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" ContentType="image/tiff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7B3E" w:rsidRDefault="00AA6BC8"/>
    <w:tbl>
      <w:tblPr>
        <w:tblStyle w:val="9okvirzanalogo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2F083E" w:rsidRPr="009B2102" w:rsidRDefault="00AA6BC8" w:rsidP="002E1F7D">
            <w:pPr>
              <w:pStyle w:val="9Vpraanje"/>
              <w:rPr>
                <w:sz w:val="22"/>
              </w:rPr>
            </w:pPr>
          </w:p>
          <w:p w:rsidR="00E76567" w:rsidRDefault="00AA6BC8" w:rsidP="002E1F7D">
            <w:pPr>
              <w:pStyle w:val="9Vpraanje"/>
              <w:rPr>
                <w:sz w:val="22"/>
              </w:rPr>
            </w:pPr>
            <w:r>
              <w:rPr>
                <w:sz w:val="22"/>
              </w:rPr>
              <w:t>1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</w:r>
            <w:r w:rsidRPr="009B2102">
              <w:rPr>
                <w:sz w:val="22"/>
              </w:rPr>
              <w:t xml:space="preserve">Preberi </w:t>
            </w:r>
            <w:r>
              <w:rPr>
                <w:sz w:val="22"/>
              </w:rPr>
              <w:t>besedilo</w:t>
            </w:r>
            <w:r w:rsidRPr="009B2102">
              <w:rPr>
                <w:sz w:val="22"/>
              </w:rPr>
              <w:t xml:space="preserve"> in odgovori na vprašanj</w:t>
            </w:r>
            <w:r>
              <w:rPr>
                <w:sz w:val="22"/>
              </w:rPr>
              <w:t>i.</w:t>
            </w:r>
          </w:p>
          <w:p w:rsidR="002F083E" w:rsidRDefault="00AA6BC8" w:rsidP="002E1F7D">
            <w:pPr>
              <w:pStyle w:val="9Navedbe"/>
              <w:rPr>
                <w:sz w:val="22"/>
              </w:rPr>
            </w:pPr>
            <w:r w:rsidRPr="009B2102">
              <w:rPr>
                <w:sz w:val="22"/>
              </w:rPr>
              <w:t>»V letu 1476 so na predvečer sv. Margarete (11. julij) prišli Turki, njih polpeti tisoč (4500), navzgor do Krke, mimo Brežic, a niso mogli prek vode. Tam so taborili dan in noč. Potem so šli proti Pleterjam;</w:t>
            </w:r>
            <w:r w:rsidRPr="009B2102">
              <w:rPr>
                <w:sz w:val="22"/>
              </w:rPr>
              <w:t xml:space="preserve"> tam so taborili štiri dni in med tem napadli pri</w:t>
            </w:r>
            <w:r>
              <w:rPr>
                <w:sz w:val="22"/>
              </w:rPr>
              <w:t>stavo,</w:t>
            </w:r>
          </w:p>
          <w:p w:rsidR="002F083E" w:rsidRPr="009B2102" w:rsidRDefault="00AA6BC8" w:rsidP="002E1F7D">
            <w:pPr>
              <w:pStyle w:val="9Navedbe"/>
              <w:rPr>
                <w:sz w:val="22"/>
              </w:rPr>
            </w:pPr>
            <w:r>
              <w:rPr>
                <w:sz w:val="22"/>
              </w:rPr>
              <w:t>a je niso zavzeli ...«</w:t>
            </w:r>
          </w:p>
          <w:p w:rsidR="002F083E" w:rsidRPr="009B2102" w:rsidRDefault="00AA6BC8" w:rsidP="002E1F7D">
            <w:pPr>
              <w:pStyle w:val="9Viri"/>
              <w:spacing w:before="40"/>
            </w:pPr>
            <w:r w:rsidRPr="009B2102">
              <w:t xml:space="preserve">(Vir: </w:t>
            </w:r>
            <w:r>
              <w:t>J.</w:t>
            </w:r>
            <w:r w:rsidRPr="009B2102">
              <w:t xml:space="preserve"> </w:t>
            </w:r>
            <w:proofErr w:type="spellStart"/>
            <w:r w:rsidRPr="009B2102">
              <w:t>Unrest</w:t>
            </w:r>
            <w:proofErr w:type="spellEnd"/>
            <w:r w:rsidRPr="009B2102">
              <w:t>, Koroška kronika, Ilustrirana zgodovina Slovencev</w:t>
            </w:r>
            <w:r>
              <w:t>,</w:t>
            </w:r>
            <w:r w:rsidRPr="009B2102">
              <w:t xml:space="preserve"> Mladinska knjiga</w:t>
            </w:r>
            <w:r>
              <w:t>,</w:t>
            </w:r>
            <w:r w:rsidRPr="009B2102">
              <w:t xml:space="preserve"> Ljublja</w:t>
            </w:r>
            <w:r>
              <w:t>na</w:t>
            </w:r>
            <w:r w:rsidRPr="009B2102">
              <w:t xml:space="preserve"> 1999</w:t>
            </w:r>
            <w:r>
              <w:t>.</w:t>
            </w:r>
            <w:r w:rsidRPr="009B2102">
              <w:t>)</w:t>
            </w:r>
          </w:p>
          <w:p w:rsidR="002F083E" w:rsidRDefault="00AA6BC8" w:rsidP="002E1F7D">
            <w:pPr>
              <w:pStyle w:val="Normal0"/>
              <w:rPr>
                <w:sz w:val="22"/>
              </w:rPr>
            </w:pPr>
          </w:p>
          <w:p w:rsidR="002F083E" w:rsidRPr="009B2102" w:rsidRDefault="00AA6BC8" w:rsidP="002E1F7D">
            <w:pPr>
              <w:pStyle w:val="9abcvprasanja"/>
              <w:spacing w:after="160"/>
              <w:rPr>
                <w:sz w:val="22"/>
              </w:rPr>
            </w:pPr>
            <w:r>
              <w:rPr>
                <w:sz w:val="22"/>
              </w:rPr>
              <w:t>1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</w:r>
            <w:r w:rsidRPr="009B2102">
              <w:rPr>
                <w:sz w:val="22"/>
              </w:rPr>
              <w:t>V katero skupino zgodovinskih virov uvrščamo zgornje besedilo? Odgov</w:t>
            </w:r>
            <w:r w:rsidRPr="009B2102">
              <w:rPr>
                <w:sz w:val="22"/>
              </w:rPr>
              <w:t>or napiši na črto.</w:t>
            </w:r>
          </w:p>
          <w:p w:rsidR="002F083E" w:rsidRPr="009B2102" w:rsidRDefault="00D456BF" w:rsidP="002E1F7D">
            <w:pPr>
              <w:pStyle w:val="9rte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 xml:space="preserve"> </w:t>
            </w:r>
            <w:bookmarkStart w:id="0" w:name="_GoBack"/>
            <w:bookmarkEnd w:id="0"/>
            <w:r w:rsidR="00AA6BC8">
              <w:rPr>
                <w:sz w:val="22"/>
              </w:rPr>
              <w:tab/>
            </w:r>
          </w:p>
          <w:p w:rsidR="002F083E" w:rsidRDefault="00AA6BC8" w:rsidP="002E1F7D">
            <w:pPr>
              <w:pStyle w:val="9Toke"/>
              <w:spacing w:before="4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2F083E" w:rsidRPr="009B2102" w:rsidRDefault="00AA6BC8" w:rsidP="002E1F7D">
            <w:pPr>
              <w:pStyle w:val="Normal0"/>
              <w:rPr>
                <w:sz w:val="22"/>
              </w:rPr>
            </w:pPr>
          </w:p>
          <w:p w:rsidR="002F083E" w:rsidRPr="009B2102" w:rsidRDefault="00AA6BC8" w:rsidP="002E1F7D">
            <w:pPr>
              <w:pStyle w:val="9abcvprasanja"/>
              <w:spacing w:after="160"/>
              <w:rPr>
                <w:sz w:val="22"/>
              </w:rPr>
            </w:pPr>
            <w:r>
              <w:rPr>
                <w:sz w:val="22"/>
              </w:rPr>
              <w:t>1.</w:t>
            </w:r>
            <w:r>
              <w:rPr>
                <w:sz w:val="22"/>
              </w:rPr>
              <w:tab/>
            </w:r>
            <w:r w:rsidRPr="009B2102">
              <w:rPr>
                <w:sz w:val="22"/>
              </w:rPr>
              <w:t>b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</w:r>
            <w:r w:rsidRPr="008A5907">
              <w:rPr>
                <w:spacing w:val="-2"/>
                <w:sz w:val="22"/>
              </w:rPr>
              <w:t xml:space="preserve">V katerem stoletju se je zgodil </w:t>
            </w:r>
            <w:r>
              <w:rPr>
                <w:spacing w:val="-2"/>
                <w:sz w:val="22"/>
              </w:rPr>
              <w:t xml:space="preserve">opisan </w:t>
            </w:r>
            <w:r w:rsidRPr="008A5907">
              <w:rPr>
                <w:spacing w:val="-2"/>
                <w:sz w:val="22"/>
              </w:rPr>
              <w:t>vpad Turkov na naše ozemlje? Odgovor napiši na črto.</w:t>
            </w:r>
          </w:p>
          <w:p w:rsidR="002F083E" w:rsidRDefault="00AA6BC8" w:rsidP="002E1F7D">
            <w:pPr>
              <w:pStyle w:val="9rte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2F083E" w:rsidRPr="009B2102" w:rsidRDefault="00AA6BC8" w:rsidP="002E1F7D">
            <w:pPr>
              <w:pStyle w:val="9Toke"/>
              <w:spacing w:before="4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2F083E" w:rsidRPr="00EA4101" w:rsidRDefault="00AA6BC8" w:rsidP="002F083E">
      <w:pPr>
        <w:pStyle w:val="Normal0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18"/>
          <w:szCs w:val="18"/>
        </w:rPr>
      </w:pPr>
    </w:p>
    <w:p w:rsidR="00464E15" w:rsidRPr="002F083E" w:rsidRDefault="00AA6BC8" w:rsidP="002F083E">
      <w:pPr>
        <w:pStyle w:val="Normal0"/>
        <w:rPr>
          <w:sz w:val="22"/>
        </w:rPr>
      </w:pPr>
    </w:p>
    <w:tbl>
      <w:tblPr>
        <w:tblStyle w:val="9okvirzanalogo0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C50AC6" w:rsidRPr="0025065F" w:rsidRDefault="00AA6BC8" w:rsidP="002E1F7D">
            <w:pPr>
              <w:pStyle w:val="Normal1"/>
              <w:rPr>
                <w:sz w:val="2"/>
                <w:szCs w:val="2"/>
              </w:rPr>
            </w:pPr>
          </w:p>
          <w:p w:rsidR="00C50AC6" w:rsidRPr="0025065F" w:rsidRDefault="00AA6BC8" w:rsidP="002E1F7D">
            <w:pPr>
              <w:pStyle w:val="Normal1"/>
              <w:rPr>
                <w:sz w:val="2"/>
                <w:szCs w:val="2"/>
              </w:rPr>
            </w:pPr>
          </w:p>
          <w:p w:rsidR="00C50AC6" w:rsidRDefault="00AA6BC8" w:rsidP="002E1F7D">
            <w:pPr>
              <w:pStyle w:val="9Vpraanje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  <w:r w:rsidRPr="0025065F">
              <w:rPr>
                <w:sz w:val="22"/>
                <w:szCs w:val="22"/>
              </w:rPr>
              <w:t>.</w:t>
            </w:r>
            <w:r w:rsidRPr="0025065F">
              <w:rPr>
                <w:sz w:val="22"/>
                <w:szCs w:val="22"/>
              </w:rPr>
              <w:tab/>
              <w:t xml:space="preserve">Oglej si sliko </w:t>
            </w:r>
            <w:r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</w:rPr>
              <w:t>.1</w:t>
            </w:r>
            <w:r w:rsidRPr="0025065F">
              <w:rPr>
                <w:sz w:val="22"/>
                <w:szCs w:val="22"/>
              </w:rPr>
              <w:t xml:space="preserve"> in odgovori na vprašanje.</w:t>
            </w:r>
          </w:p>
          <w:p w:rsidR="00C50AC6" w:rsidRPr="00422B90" w:rsidRDefault="00AA6BC8" w:rsidP="002E1F7D">
            <w:pPr>
              <w:pStyle w:val="9Slike"/>
              <w:rPr>
                <w:sz w:val="22"/>
              </w:rPr>
            </w:pPr>
            <w:r w:rsidRPr="00422B90">
              <w:rPr>
                <w:noProof/>
              </w:rPr>
              <w:drawing>
                <wp:inline distT="0" distB="0" distL="0" distR="0">
                  <wp:extent cx="1796995" cy="2527848"/>
                  <wp:effectExtent l="0" t="0" r="0" b="6350"/>
                  <wp:docPr id="1" name="Slika 1" descr="neolithicfarmi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39232331" name="Picture 1" descr="neolithicfarmi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>
                                    <a14:imgEffect>
                                      <a14:brightnessContrast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6701" cy="2527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50AC6" w:rsidRPr="00422B90" w:rsidRDefault="00AA6BC8" w:rsidP="002E1F7D">
            <w:pPr>
              <w:pStyle w:val="9Slike"/>
              <w:rPr>
                <w:sz w:val="22"/>
              </w:rPr>
            </w:pPr>
            <w:r w:rsidRPr="00422B90">
              <w:rPr>
                <w:sz w:val="22"/>
              </w:rPr>
              <w:t xml:space="preserve">Slika </w:t>
            </w:r>
            <w:r>
              <w:rPr>
                <w:sz w:val="22"/>
              </w:rPr>
              <w:t>2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</w:p>
          <w:p w:rsidR="00C50AC6" w:rsidRPr="00422B90" w:rsidRDefault="00AA6BC8" w:rsidP="002E1F7D">
            <w:pPr>
              <w:pStyle w:val="9Viri0"/>
            </w:pPr>
            <w:r w:rsidRPr="00422B90">
              <w:t xml:space="preserve">(Vir: </w:t>
            </w:r>
            <w:r>
              <w:t>http://cookingwithlittlebuddy.</w:t>
            </w:r>
            <w:r w:rsidRPr="00422B90">
              <w:t>com/wp-content/uploads</w:t>
            </w:r>
            <w:r>
              <w:t>/2011/03/</w:t>
            </w:r>
            <w:r w:rsidRPr="00422B90">
              <w:t>.)</w:t>
            </w:r>
          </w:p>
          <w:p w:rsidR="00C50AC6" w:rsidRDefault="00AA6BC8" w:rsidP="002E1F7D">
            <w:pPr>
              <w:pStyle w:val="Normal1"/>
              <w:rPr>
                <w:sz w:val="22"/>
              </w:rPr>
            </w:pPr>
          </w:p>
          <w:p w:rsidR="00C50AC6" w:rsidRPr="0025065F" w:rsidRDefault="00AA6BC8" w:rsidP="002E1F7D">
            <w:pPr>
              <w:pStyle w:val="9Vpraanje0"/>
              <w:spacing w:after="1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ab/>
              <w:t xml:space="preserve">S pomočjo slike </w:t>
            </w:r>
            <w:r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</w:rPr>
              <w:t>.</w:t>
            </w:r>
            <w:r>
              <w:rPr>
                <w:sz w:val="22"/>
                <w:szCs w:val="22"/>
              </w:rPr>
              <w:t>1</w:t>
            </w:r>
            <w:r>
              <w:rPr>
                <w:sz w:val="22"/>
                <w:szCs w:val="22"/>
              </w:rPr>
              <w:t xml:space="preserve"> ugotovi, kako se je nomadski način življenja prazgodovinskih lovcev spremenil v času mlajše kamene dobe.</w:t>
            </w:r>
            <w:r w:rsidRPr="0025065F">
              <w:rPr>
                <w:sz w:val="22"/>
                <w:szCs w:val="22"/>
              </w:rPr>
              <w:t xml:space="preserve"> Odgovor napiši na črto.</w:t>
            </w:r>
          </w:p>
          <w:p w:rsidR="00C50AC6" w:rsidRPr="00422B90" w:rsidRDefault="00AA6BC8" w:rsidP="002E1F7D">
            <w:pPr>
              <w:pStyle w:val="9rte0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C50AC6" w:rsidRPr="009B2102" w:rsidRDefault="00AA6BC8" w:rsidP="002E1F7D">
            <w:pPr>
              <w:pStyle w:val="9Toke0"/>
              <w:spacing w:before="40"/>
              <w:rPr>
                <w:sz w:val="22"/>
              </w:rPr>
            </w:pPr>
            <w:r w:rsidRPr="0025065F">
              <w:rPr>
                <w:sz w:val="22"/>
              </w:rPr>
              <w:lastRenderedPageBreak/>
              <w:t>(1 točka)</w:t>
            </w:r>
          </w:p>
        </w:tc>
      </w:tr>
    </w:tbl>
    <w:p w:rsidR="00464E15" w:rsidRPr="00C50AC6" w:rsidRDefault="00AA6BC8" w:rsidP="00C50AC6">
      <w:pPr>
        <w:pStyle w:val="Normal1"/>
        <w:rPr>
          <w:sz w:val="22"/>
        </w:rPr>
      </w:pPr>
    </w:p>
    <w:tbl>
      <w:tblPr>
        <w:tblStyle w:val="9okvirzanalogo1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B96AFF" w:rsidRPr="008E2E6A" w:rsidRDefault="00AA6BC8" w:rsidP="002E1F7D">
            <w:pPr>
              <w:pStyle w:val="9abcvprasanja0"/>
              <w:rPr>
                <w:sz w:val="22"/>
              </w:rPr>
            </w:pPr>
          </w:p>
          <w:p w:rsidR="00E76567" w:rsidRDefault="00AA6BC8" w:rsidP="002E1F7D">
            <w:pPr>
              <w:pStyle w:val="9abcvprasanja0"/>
              <w:rPr>
                <w:sz w:val="22"/>
              </w:rPr>
            </w:pPr>
            <w:r>
              <w:rPr>
                <w:sz w:val="22"/>
              </w:rPr>
              <w:t>3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</w:r>
            <w:r w:rsidRPr="00A25D4A">
              <w:rPr>
                <w:sz w:val="22"/>
              </w:rPr>
              <w:t xml:space="preserve">Oglej si sliko </w:t>
            </w:r>
            <w:r>
              <w:rPr>
                <w:sz w:val="22"/>
              </w:rPr>
              <w:t>3</w:t>
            </w:r>
            <w:r>
              <w:rPr>
                <w:sz w:val="22"/>
              </w:rPr>
              <w:t>.1</w:t>
            </w:r>
            <w:r w:rsidRPr="00A25D4A">
              <w:rPr>
                <w:sz w:val="22"/>
              </w:rPr>
              <w:t xml:space="preserve"> in odgovori na vprašanj</w:t>
            </w:r>
            <w:r>
              <w:rPr>
                <w:sz w:val="22"/>
              </w:rPr>
              <w:t>i</w:t>
            </w:r>
            <w:r w:rsidRPr="00A25D4A">
              <w:rPr>
                <w:sz w:val="22"/>
              </w:rPr>
              <w:t>.</w:t>
            </w:r>
          </w:p>
          <w:p w:rsidR="00B96AFF" w:rsidRPr="00885E37" w:rsidRDefault="00AA6BC8" w:rsidP="002E1F7D">
            <w:pPr>
              <w:pStyle w:val="9Slike0"/>
              <w:tabs>
                <w:tab w:val="left" w:pos="4850"/>
                <w:tab w:val="left" w:pos="5387"/>
              </w:tabs>
              <w:rPr>
                <w:i w:val="0"/>
                <w:sz w:val="22"/>
              </w:rPr>
            </w:pPr>
            <w:r w:rsidRPr="00885E37">
              <w:rPr>
                <w:i w:val="0"/>
                <w:sz w:val="22"/>
              </w:rPr>
              <w:t xml:space="preserve">Poletna </w:t>
            </w:r>
            <w:r w:rsidRPr="00885E37">
              <w:rPr>
                <w:i w:val="0"/>
                <w:sz w:val="22"/>
              </w:rPr>
              <w:t>poplava</w:t>
            </w:r>
            <w:r w:rsidRPr="00885E37">
              <w:rPr>
                <w:i w:val="0"/>
                <w:sz w:val="22"/>
              </w:rPr>
              <w:tab/>
              <w:t>Jesensko sajenje</w:t>
            </w:r>
          </w:p>
          <w:p w:rsidR="00B96AFF" w:rsidRPr="008E2E6A" w:rsidRDefault="00AA6BC8" w:rsidP="002E1F7D">
            <w:pPr>
              <w:pStyle w:val="9Slike0"/>
              <w:rPr>
                <w:sz w:val="22"/>
              </w:rPr>
            </w:pPr>
            <w:r w:rsidRPr="008E2E6A">
              <w:rPr>
                <w:noProof/>
              </w:rPr>
              <w:drawing>
                <wp:inline distT="0" distB="0" distL="0" distR="0">
                  <wp:extent cx="5442509" cy="1227693"/>
                  <wp:effectExtent l="0" t="0" r="6350" b="0"/>
                  <wp:docPr id="290601773" name="Slika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90525910" name=""/>
                          <pic:cNvPicPr/>
                        </pic:nvPicPr>
                        <pic:blipFill rotWithShape="1">
                          <a:blip r:embed="rId8"/>
                          <a:srcRect l="1934" t="9576" r="1926" b="615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3254" cy="122786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B96AFF" w:rsidRDefault="00AA6BC8" w:rsidP="002E1F7D">
            <w:pPr>
              <w:pStyle w:val="9Slike0"/>
              <w:tabs>
                <w:tab w:val="left" w:pos="4395"/>
                <w:tab w:val="left" w:pos="5387"/>
              </w:tabs>
              <w:jc w:val="center"/>
              <w:rPr>
                <w:i w:val="0"/>
                <w:sz w:val="22"/>
              </w:rPr>
            </w:pPr>
            <w:r>
              <w:object w:dxaOrig="1540" w:dyaOrig="150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5pt;height:75pt" o:ole="">
                  <v:imagedata r:id="rId9" o:title=""/>
                </v:shape>
                <o:OLEObject Type="Embed" ProgID="Visio.Drawing.11" ShapeID="_x0000_i1025" DrawAspect="Content" ObjectID="_1645677234" r:id="rId10"/>
              </w:object>
            </w:r>
          </w:p>
          <w:p w:rsidR="00B96AFF" w:rsidRPr="00885E37" w:rsidRDefault="00AA6BC8" w:rsidP="002E1F7D">
            <w:pPr>
              <w:pStyle w:val="9Slike0"/>
              <w:tabs>
                <w:tab w:val="left" w:pos="4850"/>
                <w:tab w:val="left" w:pos="5387"/>
              </w:tabs>
              <w:rPr>
                <w:i w:val="0"/>
                <w:sz w:val="22"/>
              </w:rPr>
            </w:pPr>
            <w:r w:rsidRPr="00885E37">
              <w:rPr>
                <w:i w:val="0"/>
                <w:sz w:val="22"/>
              </w:rPr>
              <w:t>Spomladanska žetev</w:t>
            </w:r>
            <w:r w:rsidRPr="00885E37">
              <w:rPr>
                <w:i w:val="0"/>
                <w:sz w:val="22"/>
              </w:rPr>
              <w:tab/>
              <w:t>Zimsko namakanje</w:t>
            </w:r>
          </w:p>
          <w:p w:rsidR="00B96AFF" w:rsidRPr="008E2E6A" w:rsidRDefault="00AA6BC8" w:rsidP="002E1F7D">
            <w:pPr>
              <w:pStyle w:val="9Slike0"/>
              <w:rPr>
                <w:sz w:val="22"/>
              </w:rPr>
            </w:pPr>
            <w:r w:rsidRPr="008E2E6A">
              <w:rPr>
                <w:noProof/>
              </w:rPr>
              <w:drawing>
                <wp:inline distT="0" distB="0" distL="0" distR="0">
                  <wp:extent cx="5442509" cy="1133076"/>
                  <wp:effectExtent l="0" t="0" r="6350" b="0"/>
                  <wp:docPr id="2" name="Slika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2483578" name=""/>
                          <pic:cNvPicPr/>
                        </pic:nvPicPr>
                        <pic:blipFill rotWithShape="1">
                          <a:blip r:embed="rId8"/>
                          <a:srcRect l="2542" t="60953" r="1906" b="1252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1223" cy="11328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B96AFF" w:rsidRDefault="00AA6BC8" w:rsidP="002E1F7D">
            <w:pPr>
              <w:pStyle w:val="9Slike0"/>
              <w:rPr>
                <w:sz w:val="22"/>
              </w:rPr>
            </w:pPr>
            <w:r>
              <w:rPr>
                <w:sz w:val="22"/>
              </w:rPr>
              <w:t xml:space="preserve">Slika </w:t>
            </w:r>
            <w:r>
              <w:rPr>
                <w:sz w:val="22"/>
              </w:rPr>
              <w:t>3</w:t>
            </w:r>
            <w:r>
              <w:rPr>
                <w:sz w:val="22"/>
              </w:rPr>
              <w:t>.1</w:t>
            </w:r>
          </w:p>
          <w:p w:rsidR="00B96AFF" w:rsidRDefault="00AA6BC8" w:rsidP="002E1F7D">
            <w:pPr>
              <w:pStyle w:val="9Viri1"/>
            </w:pPr>
            <w:r w:rsidRPr="00885E37">
              <w:t xml:space="preserve">(Vir: </w:t>
            </w:r>
            <w:hyperlink r:id="rId11" w:history="1">
              <w:r w:rsidRPr="00885E37">
                <w:rPr>
                  <w:rStyle w:val="Hiperpovezava"/>
                </w:rPr>
                <w:t>http://www.google.si/url?sa=i&amp;rct=j&amp;q=&amp;esrc=s&amp;source=images</w:t>
              </w:r>
            </w:hyperlink>
            <w:r>
              <w:t>.</w:t>
            </w:r>
            <w:r w:rsidRPr="00885E37">
              <w:t>)</w:t>
            </w:r>
          </w:p>
          <w:p w:rsidR="00B96AFF" w:rsidRDefault="00AA6BC8" w:rsidP="002E1F7D">
            <w:pPr>
              <w:pStyle w:val="Normal2"/>
              <w:rPr>
                <w:sz w:val="22"/>
              </w:rPr>
            </w:pPr>
          </w:p>
          <w:p w:rsidR="00B96AFF" w:rsidRDefault="00AA6BC8" w:rsidP="002E1F7D">
            <w:pPr>
              <w:pStyle w:val="Normal2"/>
              <w:rPr>
                <w:sz w:val="22"/>
              </w:rPr>
            </w:pPr>
          </w:p>
          <w:p w:rsidR="00B96AFF" w:rsidRPr="00A25D4A" w:rsidRDefault="00AA6BC8" w:rsidP="002E1F7D">
            <w:pPr>
              <w:pStyle w:val="9abcvprasanja0"/>
              <w:rPr>
                <w:sz w:val="22"/>
              </w:rPr>
            </w:pPr>
            <w:r>
              <w:rPr>
                <w:sz w:val="22"/>
              </w:rPr>
              <w:t>3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</w:r>
            <w:r w:rsidRPr="00A25D4A">
              <w:rPr>
                <w:sz w:val="22"/>
              </w:rPr>
              <w:t>Poimenuj način poljedelstva v starem Egiptu. Odgovor napiši na črto.</w:t>
            </w:r>
          </w:p>
          <w:p w:rsidR="00B96AFF" w:rsidRPr="00A25D4A" w:rsidRDefault="00AA6BC8" w:rsidP="002E1F7D">
            <w:pPr>
              <w:pStyle w:val="9rte1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B96AFF" w:rsidRDefault="00AA6BC8" w:rsidP="002E1F7D">
            <w:pPr>
              <w:pStyle w:val="9Toke1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B96AFF" w:rsidRDefault="00AA6BC8" w:rsidP="002E1F7D">
            <w:pPr>
              <w:pStyle w:val="Normal2"/>
              <w:rPr>
                <w:sz w:val="22"/>
              </w:rPr>
            </w:pPr>
          </w:p>
          <w:p w:rsidR="00B96AFF" w:rsidRPr="008E2E6A" w:rsidRDefault="00AA6BC8" w:rsidP="002E1F7D">
            <w:pPr>
              <w:pStyle w:val="Normal2"/>
              <w:rPr>
                <w:sz w:val="22"/>
              </w:rPr>
            </w:pPr>
          </w:p>
          <w:p w:rsidR="00B96AFF" w:rsidRPr="008E2E6A" w:rsidRDefault="00AA6BC8" w:rsidP="002E1F7D">
            <w:pPr>
              <w:pStyle w:val="9abcvprasanja0"/>
              <w:rPr>
                <w:sz w:val="22"/>
              </w:rPr>
            </w:pPr>
            <w:r>
              <w:rPr>
                <w:sz w:val="22"/>
              </w:rPr>
              <w:t>3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  <w:t xml:space="preserve">S pomočjo slike </w:t>
            </w:r>
            <w:r>
              <w:rPr>
                <w:sz w:val="22"/>
              </w:rPr>
              <w:t>3</w:t>
            </w:r>
            <w:r>
              <w:rPr>
                <w:sz w:val="22"/>
              </w:rPr>
              <w:t>.1</w:t>
            </w:r>
            <w:r>
              <w:rPr>
                <w:sz w:val="22"/>
              </w:rPr>
              <w:t xml:space="preserve"> ugotovi, na k</w:t>
            </w:r>
            <w:r w:rsidRPr="008E2E6A">
              <w:rPr>
                <w:sz w:val="22"/>
              </w:rPr>
              <w:t xml:space="preserve">ateri naravni pojav </w:t>
            </w:r>
            <w:r>
              <w:rPr>
                <w:sz w:val="22"/>
              </w:rPr>
              <w:t>so se</w:t>
            </w:r>
            <w:r w:rsidRPr="008E2E6A">
              <w:rPr>
                <w:sz w:val="22"/>
              </w:rPr>
              <w:t xml:space="preserve"> Egipčan</w:t>
            </w:r>
            <w:r>
              <w:rPr>
                <w:sz w:val="22"/>
              </w:rPr>
              <w:t>i</w:t>
            </w:r>
            <w:r w:rsidRPr="008E2E6A">
              <w:rPr>
                <w:sz w:val="22"/>
              </w:rPr>
              <w:t xml:space="preserve"> </w:t>
            </w:r>
            <w:r>
              <w:rPr>
                <w:sz w:val="22"/>
              </w:rPr>
              <w:t>oprli pri izdelavi koledarja.</w:t>
            </w:r>
            <w:r w:rsidRPr="008E2E6A">
              <w:rPr>
                <w:sz w:val="22"/>
              </w:rPr>
              <w:t xml:space="preserve"> Odgovor napiši na črto.</w:t>
            </w:r>
          </w:p>
          <w:p w:rsidR="00B96AFF" w:rsidRPr="00A25D4A" w:rsidRDefault="00AA6BC8" w:rsidP="002E1F7D">
            <w:pPr>
              <w:pStyle w:val="9rte1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B96AFF" w:rsidRPr="00885E37" w:rsidRDefault="00AA6BC8" w:rsidP="002E1F7D">
            <w:pPr>
              <w:pStyle w:val="9Toke1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B96AFF" w:rsidRPr="009B2102" w:rsidRDefault="00AA6BC8" w:rsidP="00B96AFF">
      <w:pPr>
        <w:pStyle w:val="Normal2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464E15" w:rsidRPr="00B96AFF" w:rsidRDefault="00AA6BC8" w:rsidP="00B96AFF">
      <w:pPr>
        <w:pStyle w:val="Normal2"/>
        <w:rPr>
          <w:sz w:val="22"/>
        </w:rPr>
      </w:pPr>
    </w:p>
    <w:tbl>
      <w:tblPr>
        <w:tblStyle w:val="9okvirzanalogo2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4700E3" w:rsidRDefault="00AA6BC8" w:rsidP="002E1F7D">
            <w:pPr>
              <w:pStyle w:val="9Vpraanje1"/>
              <w:rPr>
                <w:sz w:val="22"/>
              </w:rPr>
            </w:pPr>
          </w:p>
          <w:p w:rsidR="00E76567" w:rsidRDefault="00AA6BC8" w:rsidP="002E1F7D">
            <w:pPr>
              <w:pStyle w:val="9Vpraanje1"/>
              <w:rPr>
                <w:sz w:val="22"/>
              </w:rPr>
            </w:pPr>
            <w:r>
              <w:rPr>
                <w:sz w:val="22"/>
              </w:rPr>
              <w:t>4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  <w:t xml:space="preserve">Preberi besedilo in </w:t>
            </w:r>
            <w:r>
              <w:rPr>
                <w:sz w:val="22"/>
              </w:rPr>
              <w:t>odgovori na vprašanji.</w:t>
            </w:r>
          </w:p>
          <w:p w:rsidR="004700E3" w:rsidRDefault="00AA6BC8" w:rsidP="002E1F7D">
            <w:pPr>
              <w:pStyle w:val="9Navedbe0"/>
              <w:rPr>
                <w:sz w:val="22"/>
              </w:rPr>
            </w:pPr>
            <w:r>
              <w:rPr>
                <w:sz w:val="22"/>
              </w:rPr>
              <w:t xml:space="preserve">»Pri Maratonu … je </w:t>
            </w:r>
            <w:proofErr w:type="spellStart"/>
            <w:r>
              <w:rPr>
                <w:sz w:val="22"/>
              </w:rPr>
              <w:t>Miltiades</w:t>
            </w:r>
            <w:proofErr w:type="spellEnd"/>
            <w:r>
              <w:rPr>
                <w:sz w:val="22"/>
              </w:rPr>
              <w:t xml:space="preserve"> prevzel pobudo v svoje roke. Pehoti je ukazal, naj se v bojni vrsti požene v teku čez razdaljo, večjo od kilometra. /…/ Potem je </w:t>
            </w:r>
            <w:proofErr w:type="spellStart"/>
            <w:r>
              <w:rPr>
                <w:sz w:val="22"/>
              </w:rPr>
              <w:t>Miltiades</w:t>
            </w:r>
            <w:proofErr w:type="spellEnd"/>
            <w:r>
              <w:rPr>
                <w:sz w:val="22"/>
              </w:rPr>
              <w:t xml:space="preserve"> poslal tekača s sporočilom o zmagi v Atene. Ko je ta pretekel 42 </w:t>
            </w:r>
            <w:r>
              <w:rPr>
                <w:sz w:val="22"/>
              </w:rPr>
              <w:t xml:space="preserve">km dolgo pot, je </w:t>
            </w:r>
            <w:proofErr w:type="spellStart"/>
            <w:r>
              <w:rPr>
                <w:sz w:val="22"/>
              </w:rPr>
              <w:t>izsopel</w:t>
            </w:r>
            <w:proofErr w:type="spellEnd"/>
            <w:r>
              <w:rPr>
                <w:sz w:val="22"/>
              </w:rPr>
              <w:t xml:space="preserve"> novico: </w:t>
            </w:r>
            <w:r>
              <w:rPr>
                <w:rFonts w:cs="Arial"/>
                <w:sz w:val="22"/>
              </w:rPr>
              <w:t>'</w:t>
            </w:r>
            <w:r>
              <w:rPr>
                <w:sz w:val="22"/>
              </w:rPr>
              <w:t>Zmagali smo</w:t>
            </w:r>
            <w:r>
              <w:rPr>
                <w:rFonts w:cs="Arial"/>
                <w:sz w:val="22"/>
              </w:rPr>
              <w:t>'</w:t>
            </w:r>
            <w:r>
              <w:rPr>
                <w:sz w:val="22"/>
              </w:rPr>
              <w:t xml:space="preserve"> in se mrtev zgrudil.«</w:t>
            </w:r>
          </w:p>
          <w:p w:rsidR="004700E3" w:rsidRPr="00A25BDB" w:rsidRDefault="00AA6BC8" w:rsidP="002E1F7D">
            <w:pPr>
              <w:pStyle w:val="9Viri2"/>
              <w:spacing w:before="40"/>
            </w:pPr>
            <w:r>
              <w:t>(</w:t>
            </w:r>
            <w:r w:rsidRPr="00A25BDB">
              <w:t>Vir: O.</w:t>
            </w:r>
            <w:r>
              <w:t xml:space="preserve"> Janša Zorn,</w:t>
            </w:r>
            <w:r w:rsidRPr="00A25BDB">
              <w:t xml:space="preserve"> D.</w:t>
            </w:r>
            <w:r>
              <w:t xml:space="preserve"> Mihelič,</w:t>
            </w:r>
            <w:r w:rsidRPr="00A25BDB">
              <w:t xml:space="preserve"> </w:t>
            </w:r>
            <w:r>
              <w:t>Koraki v času,</w:t>
            </w:r>
            <w:r w:rsidRPr="00A25BDB">
              <w:t xml:space="preserve"> Od prazgodo</w:t>
            </w:r>
            <w:r>
              <w:t>vine skozi stari in srednji vek,</w:t>
            </w:r>
            <w:r w:rsidRPr="00A25BDB">
              <w:t xml:space="preserve"> Učbenik za zgodovino v 7. razredu, DZS</w:t>
            </w:r>
            <w:r>
              <w:t>,</w:t>
            </w:r>
            <w:r w:rsidRPr="00A25BDB">
              <w:t xml:space="preserve"> Ljubljana</w:t>
            </w:r>
            <w:r>
              <w:t xml:space="preserve"> 2000.</w:t>
            </w:r>
            <w:r w:rsidRPr="00A25BDB">
              <w:t>)</w:t>
            </w:r>
          </w:p>
          <w:p w:rsidR="004700E3" w:rsidRDefault="00AA6BC8" w:rsidP="002E1F7D">
            <w:pPr>
              <w:pStyle w:val="Normal3"/>
              <w:rPr>
                <w:sz w:val="22"/>
              </w:rPr>
            </w:pPr>
          </w:p>
          <w:p w:rsidR="004700E3" w:rsidRDefault="00AA6BC8" w:rsidP="002E1F7D">
            <w:pPr>
              <w:pStyle w:val="Normal3"/>
              <w:rPr>
                <w:sz w:val="22"/>
              </w:rPr>
            </w:pPr>
          </w:p>
          <w:p w:rsidR="004700E3" w:rsidRDefault="00AA6BC8" w:rsidP="002E1F7D">
            <w:pPr>
              <w:pStyle w:val="9abcvprasanja1"/>
              <w:rPr>
                <w:sz w:val="22"/>
              </w:rPr>
            </w:pPr>
            <w:r>
              <w:rPr>
                <w:sz w:val="22"/>
              </w:rPr>
              <w:t>4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  <w:t xml:space="preserve">Bitko katerih vojn opisuje </w:t>
            </w:r>
            <w:r>
              <w:rPr>
                <w:sz w:val="22"/>
              </w:rPr>
              <w:t>besedilo? Obkroži črko pred pravilnim odgovorom.</w:t>
            </w:r>
          </w:p>
          <w:p w:rsidR="004700E3" w:rsidRDefault="00AA6BC8" w:rsidP="002E1F7D">
            <w:pPr>
              <w:pStyle w:val="9Izbirnenaloge"/>
              <w:ind w:left="1276"/>
              <w:rPr>
                <w:sz w:val="22"/>
              </w:rPr>
            </w:pPr>
            <w:r>
              <w:rPr>
                <w:sz w:val="22"/>
              </w:rPr>
              <w:t>A</w:t>
            </w:r>
            <w:r>
              <w:rPr>
                <w:sz w:val="22"/>
              </w:rPr>
              <w:tab/>
              <w:t>Peloponeških vojn.</w:t>
            </w:r>
          </w:p>
          <w:p w:rsidR="004700E3" w:rsidRDefault="00AA6BC8" w:rsidP="002E1F7D">
            <w:pPr>
              <w:pStyle w:val="9Izbirnenaloge"/>
              <w:ind w:left="1276"/>
              <w:rPr>
                <w:sz w:val="22"/>
              </w:rPr>
            </w:pPr>
            <w:r>
              <w:rPr>
                <w:sz w:val="22"/>
              </w:rPr>
              <w:t>B</w:t>
            </w:r>
            <w:r>
              <w:rPr>
                <w:sz w:val="22"/>
              </w:rPr>
              <w:tab/>
              <w:t>Grško-perzijskih vojn.</w:t>
            </w:r>
          </w:p>
          <w:p w:rsidR="004700E3" w:rsidRDefault="00AA6BC8" w:rsidP="002E1F7D">
            <w:pPr>
              <w:pStyle w:val="9Izbirnenaloge"/>
              <w:ind w:left="1276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sz w:val="22"/>
              </w:rPr>
              <w:tab/>
              <w:t>Punskih vojn.</w:t>
            </w:r>
          </w:p>
          <w:p w:rsidR="004700E3" w:rsidRDefault="00AA6BC8" w:rsidP="002E1F7D">
            <w:pPr>
              <w:pStyle w:val="9Izbirnenaloge"/>
              <w:ind w:left="1276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sz w:val="22"/>
              </w:rPr>
              <w:tab/>
              <w:t>Numidijskih vojn.</w:t>
            </w:r>
          </w:p>
          <w:p w:rsidR="004700E3" w:rsidRDefault="00AA6BC8" w:rsidP="002E1F7D">
            <w:pPr>
              <w:pStyle w:val="9Toke2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4700E3" w:rsidRDefault="00AA6BC8" w:rsidP="002E1F7D">
            <w:pPr>
              <w:pStyle w:val="Normal3"/>
              <w:rPr>
                <w:sz w:val="22"/>
              </w:rPr>
            </w:pPr>
          </w:p>
          <w:p w:rsidR="004700E3" w:rsidRDefault="00AA6BC8" w:rsidP="002E1F7D">
            <w:pPr>
              <w:pStyle w:val="Normal3"/>
              <w:rPr>
                <w:sz w:val="22"/>
              </w:rPr>
            </w:pPr>
          </w:p>
          <w:p w:rsidR="004700E3" w:rsidRDefault="00AA6BC8" w:rsidP="002E1F7D">
            <w:pPr>
              <w:pStyle w:val="9abcvprasanja1"/>
              <w:rPr>
                <w:sz w:val="22"/>
              </w:rPr>
            </w:pPr>
            <w:r>
              <w:rPr>
                <w:sz w:val="22"/>
              </w:rPr>
              <w:t>4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  <w:t xml:space="preserve">V povezavi z opisanim dogodkom se prenaša ta tradicija v eno od športnih disciplin vse do danes. Za katero </w:t>
            </w:r>
            <w:r>
              <w:rPr>
                <w:sz w:val="22"/>
              </w:rPr>
              <w:t>disciplino gre? Odgovor napiši na črto.</w:t>
            </w:r>
          </w:p>
          <w:p w:rsidR="004700E3" w:rsidRDefault="00AA6BC8" w:rsidP="002E1F7D">
            <w:pPr>
              <w:pStyle w:val="9rte2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4700E3" w:rsidRPr="00A25BDB" w:rsidRDefault="00AA6BC8" w:rsidP="002E1F7D">
            <w:pPr>
              <w:pStyle w:val="9Toke2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4700E3" w:rsidRPr="009B2102" w:rsidRDefault="00AA6BC8" w:rsidP="004700E3">
      <w:pPr>
        <w:pStyle w:val="Normal3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464E15" w:rsidRPr="004700E3" w:rsidRDefault="00AA6BC8" w:rsidP="004700E3">
      <w:pPr>
        <w:pStyle w:val="Normal3"/>
        <w:rPr>
          <w:sz w:val="22"/>
        </w:rPr>
      </w:pPr>
    </w:p>
    <w:tbl>
      <w:tblPr>
        <w:tblStyle w:val="9okvirzanalogo3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D73E82" w:rsidRPr="00D16642" w:rsidRDefault="00AA6BC8" w:rsidP="002E1F7D">
            <w:pPr>
              <w:pStyle w:val="9Vpraanje2"/>
              <w:rPr>
                <w:sz w:val="22"/>
              </w:rPr>
            </w:pPr>
          </w:p>
          <w:p w:rsidR="00E76567" w:rsidRDefault="00AA6BC8" w:rsidP="002E1F7D">
            <w:pPr>
              <w:pStyle w:val="9Vpraanje2"/>
              <w:rPr>
                <w:sz w:val="22"/>
              </w:rPr>
            </w:pPr>
            <w:r>
              <w:rPr>
                <w:sz w:val="22"/>
              </w:rPr>
              <w:t>5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  <w:t>O</w:t>
            </w:r>
            <w:r w:rsidRPr="00D16642">
              <w:rPr>
                <w:sz w:val="22"/>
              </w:rPr>
              <w:t xml:space="preserve">glej </w:t>
            </w:r>
            <w:r>
              <w:rPr>
                <w:sz w:val="22"/>
              </w:rPr>
              <w:t xml:space="preserve">si </w:t>
            </w:r>
            <w:r w:rsidRPr="00D16642">
              <w:rPr>
                <w:sz w:val="22"/>
              </w:rPr>
              <w:t xml:space="preserve">sliki </w:t>
            </w:r>
            <w:r>
              <w:rPr>
                <w:sz w:val="22"/>
              </w:rPr>
              <w:t>5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  <w:r w:rsidRPr="00D16642">
              <w:rPr>
                <w:sz w:val="22"/>
              </w:rPr>
              <w:t xml:space="preserve"> in </w:t>
            </w:r>
            <w:r>
              <w:rPr>
                <w:sz w:val="22"/>
              </w:rPr>
              <w:t>5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2</w:t>
            </w:r>
            <w:r w:rsidRPr="00D16642">
              <w:rPr>
                <w:sz w:val="22"/>
              </w:rPr>
              <w:t xml:space="preserve"> in odgovori na vprašanj</w:t>
            </w:r>
            <w:r>
              <w:rPr>
                <w:sz w:val="22"/>
              </w:rPr>
              <w:t>i</w:t>
            </w:r>
            <w:r w:rsidRPr="00D16642">
              <w:rPr>
                <w:sz w:val="22"/>
              </w:rPr>
              <w:t>.</w:t>
            </w:r>
          </w:p>
          <w:tbl>
            <w:tblPr>
              <w:tblStyle w:val="Tabelamrea"/>
              <w:tblW w:w="9074" w:type="dxa"/>
              <w:tblInd w:w="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4537"/>
              <w:gridCol w:w="4537"/>
            </w:tblGrid>
            <w:tr w:rsidR="00E76567" w:rsidTr="00E76567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453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  <w:tl2br w:val="none" w:sz="0" w:space="0" w:color="auto"/>
                    <w:tr2bl w:val="none" w:sz="0" w:space="0" w:color="auto"/>
                  </w:tcBorders>
                </w:tcPr>
                <w:p w:rsidR="00D73E82" w:rsidRPr="00D16642" w:rsidRDefault="00AA6BC8" w:rsidP="002E1F7D">
                  <w:pPr>
                    <w:pStyle w:val="9Slike1"/>
                    <w:ind w:left="340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2512612" cy="1844002"/>
                        <wp:effectExtent l="0" t="0" r="2540" b="4445"/>
                        <wp:docPr id="1824257956" name="Slika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998868449" name="slika 3.jpg"/>
                                <pic:cNvPicPr/>
                              </pic:nvPicPr>
                              <pic:blipFill>
                                <a:blip r:embed="rId1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520137" cy="184952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D73E82" w:rsidRPr="00014209" w:rsidRDefault="00AA6BC8" w:rsidP="002E1F7D">
                  <w:pPr>
                    <w:pStyle w:val="9Slike1"/>
                    <w:ind w:left="340"/>
                    <w:rPr>
                      <w:sz w:val="22"/>
                      <w:szCs w:val="22"/>
                    </w:rPr>
                  </w:pPr>
                  <w:r w:rsidRPr="00014209">
                    <w:rPr>
                      <w:sz w:val="22"/>
                      <w:szCs w:val="22"/>
                    </w:rPr>
                    <w:t xml:space="preserve">Slika </w:t>
                  </w:r>
                  <w:r>
                    <w:rPr>
                      <w:sz w:val="22"/>
                      <w:szCs w:val="22"/>
                    </w:rPr>
                    <w:t>5</w:t>
                  </w:r>
                  <w:r>
                    <w:rPr>
                      <w:sz w:val="22"/>
                      <w:szCs w:val="22"/>
                    </w:rPr>
                    <w:t>.</w:t>
                  </w:r>
                  <w:r>
                    <w:rPr>
                      <w:sz w:val="22"/>
                      <w:szCs w:val="22"/>
                    </w:rPr>
                    <w:t>1</w:t>
                  </w:r>
                  <w:r w:rsidRPr="00014209">
                    <w:rPr>
                      <w:sz w:val="22"/>
                      <w:szCs w:val="22"/>
                    </w:rPr>
                    <w:t>: Gradnja rimske ceste</w:t>
                  </w:r>
                </w:p>
                <w:p w:rsidR="00D73E82" w:rsidRDefault="00AA6BC8" w:rsidP="002E1F7D">
                  <w:pPr>
                    <w:pStyle w:val="9Viri3"/>
                    <w:ind w:left="340"/>
                  </w:pPr>
                  <w:r w:rsidRPr="00D16642">
                    <w:t>(Vir: E.</w:t>
                  </w:r>
                  <w:r>
                    <w:t xml:space="preserve"> Kocuvan,</w:t>
                  </w:r>
                  <w:r w:rsidRPr="00D16642">
                    <w:t xml:space="preserve"> Rimljan sem, DZS</w:t>
                  </w:r>
                  <w:r>
                    <w:t>,</w:t>
                  </w:r>
                  <w:r w:rsidRPr="00D16642">
                    <w:t xml:space="preserve"> Ljubljana</w:t>
                  </w:r>
                  <w:r>
                    <w:t xml:space="preserve"> 1994.</w:t>
                  </w:r>
                  <w:r w:rsidRPr="00D16642">
                    <w:t>)</w:t>
                  </w:r>
                </w:p>
              </w:tc>
              <w:tc>
                <w:tcPr>
                  <w:tcW w:w="453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  <w:tl2br w:val="none" w:sz="0" w:space="0" w:color="auto"/>
                    <w:tr2bl w:val="none" w:sz="0" w:space="0" w:color="auto"/>
                  </w:tcBorders>
                </w:tcPr>
                <w:p w:rsidR="00D73E82" w:rsidRDefault="00AA6BC8" w:rsidP="002E1F7D">
                  <w:pPr>
                    <w:pStyle w:val="9Slike1"/>
                    <w:ind w:left="284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2452321" cy="2377440"/>
                        <wp:effectExtent l="0" t="0" r="5715" b="3810"/>
                        <wp:docPr id="7790681" name="Slika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133742333" name="slika 4.jpg"/>
                                <pic:cNvPicPr/>
                              </pic:nvPicPr>
                              <pic:blipFill>
                                <a:blip r:embed="rId1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453645" cy="237872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D73E82" w:rsidRPr="00014209" w:rsidRDefault="00AA6BC8" w:rsidP="002E1F7D">
                  <w:pPr>
                    <w:pStyle w:val="9Slike1"/>
                    <w:ind w:left="284"/>
                    <w:rPr>
                      <w:sz w:val="22"/>
                      <w:szCs w:val="22"/>
                    </w:rPr>
                  </w:pPr>
                  <w:r w:rsidRPr="00014209">
                    <w:rPr>
                      <w:sz w:val="22"/>
                      <w:szCs w:val="22"/>
                    </w:rPr>
                    <w:t xml:space="preserve">Slika </w:t>
                  </w:r>
                  <w:r>
                    <w:rPr>
                      <w:sz w:val="22"/>
                      <w:szCs w:val="22"/>
                    </w:rPr>
                    <w:t>5</w:t>
                  </w:r>
                  <w:r>
                    <w:rPr>
                      <w:sz w:val="22"/>
                      <w:szCs w:val="22"/>
                    </w:rPr>
                    <w:t>.</w:t>
                  </w:r>
                  <w:r>
                    <w:rPr>
                      <w:sz w:val="22"/>
                      <w:szCs w:val="22"/>
                    </w:rPr>
                    <w:t>2</w:t>
                  </w:r>
                  <w:r w:rsidRPr="00014209">
                    <w:rPr>
                      <w:sz w:val="22"/>
                      <w:szCs w:val="22"/>
                    </w:rPr>
                    <w:t xml:space="preserve">: </w:t>
                  </w:r>
                  <w:r>
                    <w:rPr>
                      <w:sz w:val="22"/>
                      <w:szCs w:val="22"/>
                    </w:rPr>
                    <w:t>R</w:t>
                  </w:r>
                  <w:r w:rsidRPr="00014209">
                    <w:rPr>
                      <w:sz w:val="22"/>
                      <w:szCs w:val="22"/>
                    </w:rPr>
                    <w:t xml:space="preserve">imska cesta iz </w:t>
                  </w:r>
                  <w:proofErr w:type="spellStart"/>
                  <w:r w:rsidRPr="00014209">
                    <w:rPr>
                      <w:sz w:val="22"/>
                      <w:szCs w:val="22"/>
                    </w:rPr>
                    <w:t>Celeje</w:t>
                  </w:r>
                  <w:proofErr w:type="spellEnd"/>
                </w:p>
                <w:p w:rsidR="00D73E82" w:rsidRDefault="00AA6BC8" w:rsidP="002E1F7D">
                  <w:pPr>
                    <w:pStyle w:val="9Viri3"/>
                    <w:ind w:left="284"/>
                  </w:pPr>
                  <w:r w:rsidRPr="00D16642">
                    <w:t xml:space="preserve">(Vir: </w:t>
                  </w:r>
                  <w:r>
                    <w:t xml:space="preserve">E. </w:t>
                  </w:r>
                  <w:r w:rsidRPr="00D16642">
                    <w:t xml:space="preserve">Kocuvan, </w:t>
                  </w:r>
                  <w:r w:rsidRPr="00D16642">
                    <w:t>Rimljan sem, DZS</w:t>
                  </w:r>
                  <w:r>
                    <w:t>,</w:t>
                  </w:r>
                  <w:r w:rsidRPr="00D16642">
                    <w:t xml:space="preserve"> Ljubljana</w:t>
                  </w:r>
                  <w:r>
                    <w:t xml:space="preserve"> 1994.</w:t>
                  </w:r>
                  <w:r w:rsidRPr="00D16642">
                    <w:t>)</w:t>
                  </w:r>
                </w:p>
              </w:tc>
            </w:tr>
          </w:tbl>
          <w:p w:rsidR="00D73E82" w:rsidRDefault="00AA6BC8" w:rsidP="002E1F7D">
            <w:pPr>
              <w:pStyle w:val="Normal4"/>
              <w:rPr>
                <w:sz w:val="22"/>
              </w:rPr>
            </w:pPr>
          </w:p>
          <w:p w:rsidR="00D73E82" w:rsidRPr="00D16642" w:rsidRDefault="00AA6BC8" w:rsidP="002E1F7D">
            <w:pPr>
              <w:pStyle w:val="Normal4"/>
              <w:rPr>
                <w:sz w:val="22"/>
              </w:rPr>
            </w:pPr>
          </w:p>
          <w:p w:rsidR="00D73E82" w:rsidRPr="00D16642" w:rsidRDefault="00AA6BC8" w:rsidP="002E1F7D">
            <w:pPr>
              <w:pStyle w:val="9abcvprasanja2"/>
              <w:rPr>
                <w:sz w:val="22"/>
              </w:rPr>
            </w:pPr>
            <w:r>
              <w:rPr>
                <w:sz w:val="22"/>
              </w:rPr>
              <w:t>5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</w:r>
            <w:r w:rsidRPr="00D16642">
              <w:rPr>
                <w:sz w:val="22"/>
              </w:rPr>
              <w:t xml:space="preserve">Z uporabo slike </w:t>
            </w:r>
            <w:r>
              <w:rPr>
                <w:sz w:val="22"/>
              </w:rPr>
              <w:t>5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  <w:r w:rsidRPr="00D16642">
              <w:rPr>
                <w:sz w:val="22"/>
              </w:rPr>
              <w:t xml:space="preserve"> razloži, zakaj je rimsko cestno omrežje pospešilo razvoj trgovine</w:t>
            </w:r>
            <w:r>
              <w:rPr>
                <w:sz w:val="22"/>
              </w:rPr>
              <w:t>.</w:t>
            </w:r>
            <w:r w:rsidRPr="00D16642">
              <w:rPr>
                <w:sz w:val="22"/>
              </w:rPr>
              <w:t xml:space="preserve"> Odgovor napiši na črti.</w:t>
            </w:r>
          </w:p>
          <w:p w:rsidR="00D73E82" w:rsidRDefault="00AA6BC8" w:rsidP="002E1F7D">
            <w:pPr>
              <w:pStyle w:val="9rte3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D73E82" w:rsidRPr="00D16642" w:rsidRDefault="00AA6BC8" w:rsidP="002E1F7D">
            <w:pPr>
              <w:pStyle w:val="9rte3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D73E82" w:rsidRDefault="00AA6BC8" w:rsidP="002E1F7D">
            <w:pPr>
              <w:pStyle w:val="9Toke3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D73E82" w:rsidRDefault="00AA6BC8" w:rsidP="002E1F7D">
            <w:pPr>
              <w:pStyle w:val="Normal4"/>
              <w:rPr>
                <w:sz w:val="22"/>
              </w:rPr>
            </w:pPr>
          </w:p>
          <w:p w:rsidR="00D73E82" w:rsidRPr="00D16642" w:rsidRDefault="00AA6BC8" w:rsidP="002E1F7D">
            <w:pPr>
              <w:pStyle w:val="Normal4"/>
              <w:rPr>
                <w:sz w:val="22"/>
              </w:rPr>
            </w:pPr>
          </w:p>
          <w:p w:rsidR="00D73E82" w:rsidRPr="00D16642" w:rsidRDefault="00AA6BC8" w:rsidP="002E1F7D">
            <w:pPr>
              <w:pStyle w:val="9abcvprasanja2"/>
              <w:rPr>
                <w:sz w:val="22"/>
              </w:rPr>
            </w:pPr>
            <w:r>
              <w:rPr>
                <w:sz w:val="22"/>
              </w:rPr>
              <w:t>5.</w:t>
            </w:r>
            <w:r>
              <w:rPr>
                <w:sz w:val="22"/>
              </w:rPr>
              <w:tab/>
            </w:r>
            <w:r w:rsidRPr="00D16642">
              <w:rPr>
                <w:sz w:val="22"/>
              </w:rPr>
              <w:t>b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  <w:t>Oglej si</w:t>
            </w:r>
            <w:r w:rsidRPr="00D16642">
              <w:rPr>
                <w:sz w:val="22"/>
              </w:rPr>
              <w:t xml:space="preserve"> skico in fotografijo na slikah </w:t>
            </w:r>
            <w:r>
              <w:rPr>
                <w:sz w:val="22"/>
              </w:rPr>
              <w:t>5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  <w:r w:rsidRPr="00D16642">
              <w:rPr>
                <w:sz w:val="22"/>
              </w:rPr>
              <w:t xml:space="preserve"> in </w:t>
            </w:r>
            <w:r>
              <w:rPr>
                <w:sz w:val="22"/>
              </w:rPr>
              <w:t>5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2</w:t>
            </w:r>
            <w:r w:rsidRPr="00D16642">
              <w:rPr>
                <w:sz w:val="22"/>
              </w:rPr>
              <w:t xml:space="preserve">. Razloži razliko med </w:t>
            </w:r>
            <w:r>
              <w:rPr>
                <w:sz w:val="22"/>
              </w:rPr>
              <w:t>načinom</w:t>
            </w:r>
            <w:r>
              <w:rPr>
                <w:sz w:val="22"/>
              </w:rPr>
              <w:t xml:space="preserve"> gradnje</w:t>
            </w:r>
            <w:r w:rsidRPr="00D16642">
              <w:rPr>
                <w:sz w:val="22"/>
              </w:rPr>
              <w:t xml:space="preserve"> cest v rimskem času in danes. Odgovor napiši na črt</w:t>
            </w:r>
            <w:r>
              <w:rPr>
                <w:sz w:val="22"/>
              </w:rPr>
              <w:t>i</w:t>
            </w:r>
            <w:r w:rsidRPr="00D16642">
              <w:rPr>
                <w:sz w:val="22"/>
              </w:rPr>
              <w:t>.</w:t>
            </w:r>
          </w:p>
          <w:p w:rsidR="00D73E82" w:rsidRDefault="00AA6BC8" w:rsidP="002E1F7D">
            <w:pPr>
              <w:pStyle w:val="9rte3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D73E82" w:rsidRPr="00C95B9B" w:rsidRDefault="00AA6BC8" w:rsidP="002E1F7D">
            <w:pPr>
              <w:pStyle w:val="9rte3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D73E82" w:rsidRPr="00D16642" w:rsidRDefault="00AA6BC8" w:rsidP="002E1F7D">
            <w:pPr>
              <w:pStyle w:val="9Toke3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D73E82" w:rsidRDefault="00AA6BC8" w:rsidP="00D73E82">
      <w:pPr>
        <w:pStyle w:val="Normal4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464E15" w:rsidRPr="00D73E82" w:rsidRDefault="00AA6BC8" w:rsidP="00D73E82">
      <w:pPr>
        <w:pStyle w:val="Normal4"/>
        <w:rPr>
          <w:sz w:val="22"/>
        </w:rPr>
      </w:pPr>
    </w:p>
    <w:tbl>
      <w:tblPr>
        <w:tblStyle w:val="9okvirzanalogo4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9C2040" w:rsidRPr="00D16642" w:rsidRDefault="00AA6BC8" w:rsidP="002E1F7D">
            <w:pPr>
              <w:pStyle w:val="9abcvprasanja3"/>
              <w:rPr>
                <w:sz w:val="22"/>
              </w:rPr>
            </w:pPr>
          </w:p>
          <w:p w:rsidR="00E76567" w:rsidRDefault="00AA6BC8" w:rsidP="002E1F7D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>6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</w:r>
            <w:r w:rsidRPr="00D16642">
              <w:rPr>
                <w:sz w:val="22"/>
              </w:rPr>
              <w:t>Kako se je imenovala prva slovanska država v vzhodnih Alpah? Odgovor napiši na črto.</w:t>
            </w:r>
          </w:p>
          <w:p w:rsidR="009C2040" w:rsidRPr="00D16642" w:rsidRDefault="00AA6BC8" w:rsidP="002E1F7D">
            <w:pPr>
              <w:pStyle w:val="9rte4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9C2040" w:rsidRPr="00D16642" w:rsidRDefault="00AA6BC8" w:rsidP="002E1F7D">
            <w:pPr>
              <w:pStyle w:val="9Toke4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9C2040" w:rsidRDefault="00AA6BC8" w:rsidP="002E1F7D">
            <w:pPr>
              <w:pStyle w:val="Normal5"/>
              <w:rPr>
                <w:sz w:val="22"/>
              </w:rPr>
            </w:pPr>
          </w:p>
          <w:p w:rsidR="009C2040" w:rsidRDefault="00AA6BC8" w:rsidP="002E1F7D">
            <w:pPr>
              <w:pStyle w:val="Normal5"/>
              <w:rPr>
                <w:sz w:val="22"/>
              </w:rPr>
            </w:pPr>
          </w:p>
          <w:p w:rsidR="009C2040" w:rsidRPr="00D16642" w:rsidRDefault="00AA6BC8" w:rsidP="002E1F7D">
            <w:pPr>
              <w:pStyle w:val="9Vpraanje3"/>
              <w:rPr>
                <w:sz w:val="22"/>
              </w:rPr>
            </w:pPr>
            <w:r>
              <w:rPr>
                <w:sz w:val="22"/>
              </w:rPr>
              <w:tab/>
            </w:r>
            <w:r w:rsidRPr="00D16642">
              <w:rPr>
                <w:sz w:val="22"/>
              </w:rPr>
              <w:t xml:space="preserve">Preberi besedilo in </w:t>
            </w:r>
            <w:r>
              <w:rPr>
                <w:sz w:val="22"/>
              </w:rPr>
              <w:t xml:space="preserve">odgovori na vprašanje </w:t>
            </w:r>
            <w:r>
              <w:rPr>
                <w:sz w:val="22"/>
              </w:rPr>
              <w:t>6</w:t>
            </w:r>
            <w:r>
              <w:rPr>
                <w:sz w:val="22"/>
              </w:rPr>
              <w:t>. b</w:t>
            </w:r>
            <w:r w:rsidRPr="00D16642">
              <w:rPr>
                <w:sz w:val="22"/>
              </w:rPr>
              <w:t>.</w:t>
            </w:r>
          </w:p>
          <w:p w:rsidR="009C2040" w:rsidRPr="00D16642" w:rsidRDefault="00AA6BC8" w:rsidP="002E1F7D">
            <w:pPr>
              <w:pStyle w:val="9Navedbe1"/>
              <w:rPr>
                <w:sz w:val="22"/>
              </w:rPr>
            </w:pPr>
            <w:r>
              <w:rPr>
                <w:rFonts w:cs="Arial"/>
                <w:sz w:val="22"/>
              </w:rPr>
              <w:t>»</w:t>
            </w:r>
            <w:r w:rsidRPr="00D16642">
              <w:rPr>
                <w:sz w:val="22"/>
              </w:rPr>
              <w:t>Po Borutovi smrti so</w:t>
            </w:r>
            <w:r w:rsidRPr="00D16642">
              <w:rPr>
                <w:sz w:val="22"/>
              </w:rPr>
              <w:t xml:space="preserve"> Bavarci na frankovski ukaz in na prošnjo … Slovanov poslali Gorazda, ki je že postal kristjan, nazaj; in Slovani so si ga postavili za kneza.</w:t>
            </w:r>
            <w:r>
              <w:rPr>
                <w:rFonts w:cs="Arial"/>
                <w:sz w:val="22"/>
              </w:rPr>
              <w:t>«</w:t>
            </w:r>
          </w:p>
          <w:p w:rsidR="009C2040" w:rsidRPr="00D16642" w:rsidRDefault="00AA6BC8" w:rsidP="002E1F7D">
            <w:pPr>
              <w:pStyle w:val="9Viri4"/>
              <w:spacing w:before="40"/>
            </w:pPr>
            <w:r w:rsidRPr="00D16642">
              <w:t xml:space="preserve">(Vir: </w:t>
            </w:r>
            <w:r>
              <w:t xml:space="preserve">M. </w:t>
            </w:r>
            <w:r w:rsidRPr="00D16642">
              <w:t xml:space="preserve">Rode, </w:t>
            </w:r>
            <w:r>
              <w:t xml:space="preserve">E. </w:t>
            </w:r>
            <w:proofErr w:type="spellStart"/>
            <w:r w:rsidRPr="00D16642">
              <w:t>Tawitian</w:t>
            </w:r>
            <w:proofErr w:type="spellEnd"/>
            <w:r w:rsidRPr="00D16642">
              <w:t>, Koraki v času</w:t>
            </w:r>
            <w:r>
              <w:t>,</w:t>
            </w:r>
            <w:r w:rsidRPr="00D16642">
              <w:t xml:space="preserve"> Od prazgodovine skozi stari in srednji vek</w:t>
            </w:r>
            <w:r>
              <w:t>,</w:t>
            </w:r>
            <w:r w:rsidRPr="00D16642">
              <w:t xml:space="preserve"> Delovni zvezek, DZS</w:t>
            </w:r>
            <w:r>
              <w:t>,</w:t>
            </w:r>
            <w:r w:rsidRPr="00D16642">
              <w:t xml:space="preserve"> Ljub</w:t>
            </w:r>
            <w:r w:rsidRPr="00D16642">
              <w:t>ljana</w:t>
            </w:r>
            <w:r>
              <w:t xml:space="preserve"> 2005.</w:t>
            </w:r>
            <w:r w:rsidRPr="00D16642">
              <w:t>)</w:t>
            </w:r>
          </w:p>
          <w:p w:rsidR="009C2040" w:rsidRDefault="00AA6BC8" w:rsidP="002E1F7D">
            <w:pPr>
              <w:pStyle w:val="Normal5"/>
              <w:rPr>
                <w:sz w:val="22"/>
              </w:rPr>
            </w:pPr>
          </w:p>
          <w:p w:rsidR="009C2040" w:rsidRDefault="00AA6BC8" w:rsidP="002E1F7D">
            <w:pPr>
              <w:pStyle w:val="Normal5"/>
              <w:rPr>
                <w:sz w:val="22"/>
              </w:rPr>
            </w:pPr>
          </w:p>
          <w:p w:rsidR="009C2040" w:rsidRPr="00D16642" w:rsidRDefault="00AA6BC8" w:rsidP="002E1F7D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>6.</w:t>
            </w:r>
            <w:r>
              <w:rPr>
                <w:sz w:val="22"/>
              </w:rPr>
              <w:tab/>
            </w:r>
            <w:r w:rsidRPr="00D16642">
              <w:rPr>
                <w:sz w:val="22"/>
              </w:rPr>
              <w:t>b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  <w:t>Kako se je</w:t>
            </w:r>
            <w:r w:rsidRPr="00D16642">
              <w:rPr>
                <w:sz w:val="22"/>
              </w:rPr>
              <w:t xml:space="preserve"> </w:t>
            </w:r>
            <w:r>
              <w:rPr>
                <w:sz w:val="22"/>
              </w:rPr>
              <w:t xml:space="preserve">s </w:t>
            </w:r>
            <w:r w:rsidRPr="00D16642">
              <w:rPr>
                <w:sz w:val="22"/>
              </w:rPr>
              <w:t>prihod</w:t>
            </w:r>
            <w:r>
              <w:rPr>
                <w:sz w:val="22"/>
              </w:rPr>
              <w:t>om</w:t>
            </w:r>
            <w:r w:rsidRPr="00D16642">
              <w:rPr>
                <w:sz w:val="22"/>
              </w:rPr>
              <w:t xml:space="preserve"> kneza Gorazda </w:t>
            </w:r>
            <w:r>
              <w:rPr>
                <w:sz w:val="22"/>
              </w:rPr>
              <w:t>spremenila</w:t>
            </w:r>
            <w:r w:rsidRPr="00D16642">
              <w:rPr>
                <w:sz w:val="22"/>
              </w:rPr>
              <w:t xml:space="preserve"> versk</w:t>
            </w:r>
            <w:r>
              <w:rPr>
                <w:sz w:val="22"/>
              </w:rPr>
              <w:t>a</w:t>
            </w:r>
            <w:r w:rsidRPr="00D16642">
              <w:rPr>
                <w:sz w:val="22"/>
              </w:rPr>
              <w:t xml:space="preserve"> podob</w:t>
            </w:r>
            <w:r>
              <w:rPr>
                <w:sz w:val="22"/>
              </w:rPr>
              <w:t>a</w:t>
            </w:r>
            <w:r w:rsidRPr="00D16642">
              <w:rPr>
                <w:sz w:val="22"/>
              </w:rPr>
              <w:t xml:space="preserve"> Karantanije? Odgovor napiši na črto.</w:t>
            </w:r>
          </w:p>
          <w:p w:rsidR="009C2040" w:rsidRPr="00D16642" w:rsidRDefault="00AA6BC8" w:rsidP="002E1F7D">
            <w:pPr>
              <w:pStyle w:val="9rte4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9C2040" w:rsidRPr="00D16642" w:rsidRDefault="00AA6BC8" w:rsidP="002E1F7D">
            <w:pPr>
              <w:pStyle w:val="9Toke4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9C2040" w:rsidRPr="009B2102" w:rsidRDefault="00AA6BC8" w:rsidP="009C2040">
      <w:pPr>
        <w:pStyle w:val="Normal5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464E15" w:rsidRPr="009C2040" w:rsidRDefault="00AA6BC8" w:rsidP="009C2040">
      <w:pPr>
        <w:pStyle w:val="Normal5"/>
        <w:rPr>
          <w:sz w:val="22"/>
        </w:rPr>
      </w:pPr>
    </w:p>
    <w:tbl>
      <w:tblPr>
        <w:tblStyle w:val="9okvirzanalogo5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367299" w:rsidRPr="0045517F" w:rsidRDefault="00AA6BC8" w:rsidP="002E1F7D">
            <w:pPr>
              <w:pStyle w:val="9Vpraanje4"/>
              <w:rPr>
                <w:sz w:val="22"/>
              </w:rPr>
            </w:pPr>
          </w:p>
          <w:p w:rsidR="00E76567" w:rsidRDefault="00AA6BC8" w:rsidP="002E1F7D">
            <w:pPr>
              <w:pStyle w:val="9Vpraanje4"/>
              <w:rPr>
                <w:sz w:val="22"/>
              </w:rPr>
            </w:pPr>
            <w:r>
              <w:rPr>
                <w:sz w:val="22"/>
              </w:rPr>
              <w:t>7</w:t>
            </w:r>
            <w:r w:rsidRPr="0045517F">
              <w:rPr>
                <w:sz w:val="22"/>
              </w:rPr>
              <w:t>.</w:t>
            </w:r>
            <w:r w:rsidRPr="0045517F">
              <w:rPr>
                <w:sz w:val="22"/>
              </w:rPr>
              <w:tab/>
              <w:t>Preberi b</w:t>
            </w:r>
            <w:r>
              <w:rPr>
                <w:sz w:val="22"/>
              </w:rPr>
              <w:t>esedilo in reši nalogo.</w:t>
            </w:r>
          </w:p>
          <w:p w:rsidR="00367299" w:rsidRDefault="00AA6BC8" w:rsidP="002E1F7D">
            <w:pPr>
              <w:pStyle w:val="9Navedbe2"/>
              <w:spacing w:after="40"/>
              <w:rPr>
                <w:sz w:val="22"/>
              </w:rPr>
            </w:pPr>
            <w:r>
              <w:rPr>
                <w:sz w:val="22"/>
              </w:rPr>
              <w:t>Oblačilni red iz leta 1150:</w:t>
            </w:r>
          </w:p>
          <w:p w:rsidR="00367299" w:rsidRDefault="00AA6BC8" w:rsidP="002E1F7D">
            <w:pPr>
              <w:pStyle w:val="9Navedbe2"/>
              <w:rPr>
                <w:sz w:val="22"/>
              </w:rPr>
            </w:pPr>
            <w:r>
              <w:rPr>
                <w:sz w:val="22"/>
              </w:rPr>
              <w:t xml:space="preserve">»Kmetu je po pravu dovoljeno nositi le črno ali sivo. </w:t>
            </w:r>
            <w:r>
              <w:rPr>
                <w:sz w:val="22"/>
              </w:rPr>
              <w:t>Oblačilo sme biti okrašeno le ob strani. Zadostujejo mu čevlji iz govejega usnja. Za srajco je dovolj le sedem vatlov blaga, za dokolenske hlače pa grobo platno. Ob sobotah mora v cerkev. V roki sme nositi samo palico …</w:t>
            </w:r>
            <w:r>
              <w:rPr>
                <w:rFonts w:cs="Arial"/>
                <w:sz w:val="22"/>
              </w:rPr>
              <w:t>«</w:t>
            </w:r>
          </w:p>
          <w:p w:rsidR="00367299" w:rsidRPr="00932DDC" w:rsidRDefault="00AA6BC8" w:rsidP="002E1F7D">
            <w:pPr>
              <w:pStyle w:val="9Viri5"/>
              <w:spacing w:before="40"/>
            </w:pPr>
            <w:r w:rsidRPr="00932DDC">
              <w:t>(Vir: O. Janša Zorn, D. Mihelič, Ko</w:t>
            </w:r>
            <w:r w:rsidRPr="00932DDC">
              <w:t>raki v času, Od prazgodovine skozi stari in srednji vek, Učbenik za zgodovi</w:t>
            </w:r>
            <w:r>
              <w:t>no v 7. razredu, DZS, Ljubljana</w:t>
            </w:r>
            <w:r w:rsidRPr="00932DDC">
              <w:t xml:space="preserve"> 2000.)</w:t>
            </w:r>
          </w:p>
          <w:p w:rsidR="00367299" w:rsidRDefault="00AA6BC8" w:rsidP="002E1F7D">
            <w:pPr>
              <w:pStyle w:val="Normal6"/>
              <w:rPr>
                <w:sz w:val="22"/>
              </w:rPr>
            </w:pPr>
          </w:p>
          <w:p w:rsidR="00367299" w:rsidRDefault="00AA6BC8" w:rsidP="002E1F7D">
            <w:pPr>
              <w:pStyle w:val="Normal6"/>
              <w:rPr>
                <w:sz w:val="22"/>
              </w:rPr>
            </w:pPr>
          </w:p>
          <w:p w:rsidR="00367299" w:rsidRDefault="00AA6BC8" w:rsidP="002E1F7D">
            <w:pPr>
              <w:pStyle w:val="9abcvprasanja4"/>
              <w:rPr>
                <w:sz w:val="22"/>
              </w:rPr>
            </w:pPr>
            <w:r>
              <w:rPr>
                <w:sz w:val="22"/>
              </w:rPr>
              <w:t>7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  <w:t xml:space="preserve">V čem so se kmetje po oblačilih razlikovali od pripadnikov višjih družbenih slojev? Obkroži črko pred pravilnim odgovorom. </w:t>
            </w:r>
          </w:p>
          <w:p w:rsidR="00367299" w:rsidRDefault="00AA6BC8" w:rsidP="002E1F7D">
            <w:pPr>
              <w:pStyle w:val="9Izbirnenaloge0"/>
              <w:ind w:left="1276"/>
              <w:rPr>
                <w:sz w:val="22"/>
              </w:rPr>
            </w:pPr>
            <w:r>
              <w:rPr>
                <w:sz w:val="22"/>
              </w:rPr>
              <w:t>A</w:t>
            </w:r>
            <w:r>
              <w:rPr>
                <w:sz w:val="22"/>
              </w:rPr>
              <w:tab/>
              <w:t>Pripadni</w:t>
            </w:r>
            <w:r>
              <w:rPr>
                <w:sz w:val="22"/>
              </w:rPr>
              <w:t>ki višjih družbenih slojev so lahko imeli palico, kmetje pa ne.</w:t>
            </w:r>
          </w:p>
          <w:p w:rsidR="00367299" w:rsidRDefault="00AA6BC8" w:rsidP="002E1F7D">
            <w:pPr>
              <w:pStyle w:val="9Izbirnenaloge0"/>
              <w:ind w:left="1276"/>
              <w:rPr>
                <w:sz w:val="22"/>
              </w:rPr>
            </w:pPr>
            <w:r>
              <w:rPr>
                <w:sz w:val="22"/>
              </w:rPr>
              <w:t>B</w:t>
            </w:r>
            <w:r>
              <w:rPr>
                <w:sz w:val="22"/>
              </w:rPr>
              <w:tab/>
              <w:t>Pripadniki višjih družbenih slojev so lahko imeli obleke različnih barv, kmetje pa ne.</w:t>
            </w:r>
          </w:p>
          <w:p w:rsidR="00367299" w:rsidRDefault="00AA6BC8" w:rsidP="002E1F7D">
            <w:pPr>
              <w:pStyle w:val="9Izbirnenaloge0"/>
              <w:ind w:left="1276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sz w:val="22"/>
              </w:rPr>
              <w:tab/>
              <w:t>Pripadniki višjih družbenih slojev so imeli čevlje iz govejega usnja, kmetje pa ne.</w:t>
            </w:r>
          </w:p>
          <w:p w:rsidR="00367299" w:rsidRDefault="00AA6BC8" w:rsidP="002E1F7D">
            <w:pPr>
              <w:pStyle w:val="9Izbirnenaloge0"/>
              <w:ind w:left="1276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sz w:val="22"/>
              </w:rPr>
              <w:tab/>
              <w:t>Pripadniki višj</w:t>
            </w:r>
            <w:r>
              <w:rPr>
                <w:sz w:val="22"/>
              </w:rPr>
              <w:t>ih družbenih slojev so imeli dokolenske hlače iz grobega platna, kmetje pa ne.</w:t>
            </w:r>
          </w:p>
          <w:p w:rsidR="00367299" w:rsidRDefault="00AA6BC8" w:rsidP="002E1F7D">
            <w:pPr>
              <w:pStyle w:val="9Toke5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367299" w:rsidRDefault="00AA6BC8" w:rsidP="002E1F7D">
            <w:pPr>
              <w:pStyle w:val="Normal6"/>
              <w:rPr>
                <w:sz w:val="22"/>
              </w:rPr>
            </w:pPr>
          </w:p>
          <w:p w:rsidR="00367299" w:rsidRDefault="00AA6BC8" w:rsidP="002E1F7D">
            <w:pPr>
              <w:pStyle w:val="Normal6"/>
              <w:rPr>
                <w:sz w:val="22"/>
              </w:rPr>
            </w:pPr>
          </w:p>
          <w:p w:rsidR="00367299" w:rsidRPr="00D87016" w:rsidRDefault="00AA6BC8" w:rsidP="002E1F7D">
            <w:pPr>
              <w:pStyle w:val="9abcvprasanja4"/>
              <w:rPr>
                <w:sz w:val="22"/>
              </w:rPr>
            </w:pPr>
            <w:r>
              <w:rPr>
                <w:sz w:val="22"/>
              </w:rPr>
              <w:t>7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  <w:t>Po oblačilnem redu iz leta 1150 so kmetje v roki smeli nositi samo palico.</w:t>
            </w:r>
            <w:r>
              <w:rPr>
                <w:sz w:val="22"/>
              </w:rPr>
              <w:br/>
              <w:t xml:space="preserve">Razloži, zakaj je bilo kmetom prepovedano nositi kaj drugega razen palice. Odgovor </w:t>
            </w:r>
            <w:r>
              <w:rPr>
                <w:sz w:val="22"/>
              </w:rPr>
              <w:t>napiši na črti</w:t>
            </w:r>
            <w:r w:rsidRPr="00D87016">
              <w:rPr>
                <w:sz w:val="22"/>
              </w:rPr>
              <w:t>.</w:t>
            </w:r>
          </w:p>
          <w:p w:rsidR="00367299" w:rsidRDefault="00AA6BC8" w:rsidP="002E1F7D">
            <w:pPr>
              <w:pStyle w:val="9rte5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367299" w:rsidRPr="00EA4101" w:rsidRDefault="00AA6BC8" w:rsidP="002E1F7D">
            <w:pPr>
              <w:pStyle w:val="9rte5"/>
              <w:ind w:firstLine="426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367299" w:rsidRPr="0045517F" w:rsidRDefault="00AA6BC8" w:rsidP="002E1F7D">
            <w:pPr>
              <w:pStyle w:val="9Toke5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367299" w:rsidRDefault="00AA6BC8" w:rsidP="00367299">
      <w:pPr>
        <w:pStyle w:val="Normal6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464E15" w:rsidRPr="00367299" w:rsidRDefault="00AA6BC8" w:rsidP="00367299">
      <w:pPr>
        <w:pStyle w:val="Normal6"/>
        <w:rPr>
          <w:sz w:val="22"/>
        </w:rPr>
      </w:pPr>
    </w:p>
    <w:p w:rsidR="00AF2D4A" w:rsidRDefault="00AA6BC8" w:rsidP="00AF2D4A">
      <w:pPr>
        <w:pStyle w:val="9Naslovnaloge"/>
        <w:rPr>
          <w:sz w:val="22"/>
        </w:rPr>
      </w:pPr>
    </w:p>
    <w:p w:rsidR="00E76567" w:rsidRDefault="00AA6BC8" w:rsidP="00AF2D4A">
      <w:pPr>
        <w:pStyle w:val="9Naslovnaloge"/>
        <w:rPr>
          <w:rFonts w:ascii="Arial" w:eastAsia="Arial" w:hAnsi="Arial" w:cs="Arial"/>
          <w:sz w:val="24"/>
        </w:rPr>
      </w:pPr>
      <w:r>
        <w:rPr>
          <w:rFonts w:ascii="Arial" w:eastAsia="Arial" w:hAnsi="Arial" w:cs="Arial"/>
          <w:sz w:val="24"/>
        </w:rPr>
        <w:t xml:space="preserve">Priloga k nalogi 8 </w:t>
      </w:r>
    </w:p>
    <w:p w:rsidR="00E76567" w:rsidRDefault="00AA6BC8" w:rsidP="00AF2D4A">
      <w:pPr>
        <w:pStyle w:val="9Naslovnaloge"/>
        <w:rPr>
          <w:rFonts w:ascii="Arial" w:eastAsia="Arial" w:hAnsi="Arial" w:cs="Arial"/>
          <w:sz w:val="24"/>
        </w:rPr>
      </w:pPr>
      <w:r>
        <w:rPr>
          <w:sz w:val="22"/>
        </w:rPr>
        <w:t>BARVNA PRILOGA</w:t>
      </w:r>
    </w:p>
    <w:p w:rsidR="00AF2D4A" w:rsidRDefault="00AA6BC8" w:rsidP="00AF2D4A">
      <w:pPr>
        <w:pStyle w:val="9Slike2"/>
        <w:ind w:left="0"/>
        <w:rPr>
          <w:sz w:val="22"/>
        </w:rPr>
      </w:pPr>
      <w:r>
        <w:rPr>
          <w:noProof/>
        </w:rPr>
        <w:drawing>
          <wp:inline distT="0" distB="0" distL="0" distR="0">
            <wp:extent cx="5534108" cy="3935962"/>
            <wp:effectExtent l="0" t="0" r="0" b="7620"/>
            <wp:docPr id="19" name="Slika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893651" name="IMG_0001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5243" cy="3950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4A" w:rsidRDefault="00AA6BC8" w:rsidP="00AF2D4A">
      <w:pPr>
        <w:pStyle w:val="9Slike2"/>
        <w:ind w:left="0"/>
        <w:rPr>
          <w:sz w:val="22"/>
        </w:rPr>
      </w:pPr>
      <w:r>
        <w:rPr>
          <w:sz w:val="22"/>
        </w:rPr>
        <w:t xml:space="preserve">Slika </w:t>
      </w:r>
      <w:r>
        <w:rPr>
          <w:sz w:val="22"/>
        </w:rPr>
        <w:t>xx</w:t>
      </w:r>
      <w:r>
        <w:rPr>
          <w:sz w:val="22"/>
        </w:rPr>
        <w:t xml:space="preserve"> </w:t>
      </w:r>
    </w:p>
    <w:p w:rsidR="00AF2D4A" w:rsidRPr="00D87016" w:rsidRDefault="00AA6BC8" w:rsidP="00AF2D4A">
      <w:pPr>
        <w:pStyle w:val="9Viri6"/>
        <w:ind w:left="0"/>
      </w:pPr>
      <w:r w:rsidRPr="00D87016">
        <w:t>(</w:t>
      </w:r>
      <w:r>
        <w:t>Vir: Mali zgodovinski atlas, Modrijan, Ljubljana 2013.</w:t>
      </w:r>
      <w:r w:rsidRPr="00D87016">
        <w:t>)</w:t>
      </w:r>
    </w:p>
    <w:p w:rsidR="000D0428" w:rsidRPr="00AF2D4A" w:rsidRDefault="00AA6BC8" w:rsidP="00AF2D4A">
      <w:pPr>
        <w:pStyle w:val="Normal7"/>
        <w:rPr>
          <w:sz w:val="22"/>
        </w:rPr>
      </w:pPr>
    </w:p>
    <w:tbl>
      <w:tblPr>
        <w:tblStyle w:val="9okvirzanalogo6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D13B32" w:rsidRPr="00D87016" w:rsidRDefault="00AA6BC8" w:rsidP="002E1F7D">
            <w:pPr>
              <w:pStyle w:val="9Vpraanje5"/>
              <w:rPr>
                <w:sz w:val="22"/>
              </w:rPr>
            </w:pPr>
          </w:p>
          <w:p w:rsidR="00E76567" w:rsidRDefault="00AA6BC8" w:rsidP="002E1F7D">
            <w:pPr>
              <w:pStyle w:val="9Vpraanje5"/>
              <w:rPr>
                <w:sz w:val="22"/>
              </w:rPr>
            </w:pPr>
            <w:r>
              <w:rPr>
                <w:sz w:val="22"/>
              </w:rPr>
              <w:t>8</w:t>
            </w:r>
            <w:r w:rsidRPr="00D87016">
              <w:rPr>
                <w:sz w:val="22"/>
              </w:rPr>
              <w:t>.</w:t>
            </w:r>
            <w:r w:rsidRPr="00D87016">
              <w:rPr>
                <w:sz w:val="22"/>
              </w:rPr>
              <w:tab/>
              <w:t xml:space="preserve">Preberi besedilo in </w:t>
            </w:r>
            <w:r>
              <w:rPr>
                <w:sz w:val="22"/>
              </w:rPr>
              <w:t>reši nalogo</w:t>
            </w:r>
            <w:r w:rsidRPr="00D87016">
              <w:rPr>
                <w:sz w:val="22"/>
              </w:rPr>
              <w:t>.</w:t>
            </w:r>
          </w:p>
          <w:p w:rsidR="00D13B32" w:rsidRPr="00D87016" w:rsidRDefault="00AA6BC8" w:rsidP="002E1F7D">
            <w:pPr>
              <w:pStyle w:val="9Navedbe3"/>
              <w:rPr>
                <w:sz w:val="22"/>
              </w:rPr>
            </w:pPr>
            <w:r w:rsidRPr="00D87016">
              <w:rPr>
                <w:sz w:val="22"/>
              </w:rPr>
              <w:t xml:space="preserve">»Prvotna družinska posest </w:t>
            </w:r>
            <w:r>
              <w:rPr>
                <w:sz w:val="22"/>
              </w:rPr>
              <w:t>…</w:t>
            </w:r>
            <w:r w:rsidRPr="00D87016">
              <w:rPr>
                <w:sz w:val="22"/>
              </w:rPr>
              <w:t xml:space="preserve"> je bila okrog gradu </w:t>
            </w:r>
            <w:proofErr w:type="spellStart"/>
            <w:r w:rsidRPr="00D87016">
              <w:rPr>
                <w:sz w:val="22"/>
              </w:rPr>
              <w:t>Žovnek</w:t>
            </w:r>
            <w:proofErr w:type="spellEnd"/>
            <w:r w:rsidRPr="00D87016">
              <w:rPr>
                <w:sz w:val="22"/>
              </w:rPr>
              <w:t xml:space="preserve"> v Savinjski dolini. Tu in na Kranjskem so imeli še druga posestva. Posest so večali s sprejemanjem novih fevdov, denarnimi posli, nakupi in dedovanji. Na Štajerskem so podedovali ozemlje s Celjem, kasneje so bili še dediči okolišev na Koroškem in Kranjske</w:t>
            </w:r>
            <w:r w:rsidRPr="00D87016">
              <w:rPr>
                <w:sz w:val="22"/>
              </w:rPr>
              <w:t>m. S sklepanjem porok se je družina povezala z vladarskimi hišami na Polj</w:t>
            </w:r>
            <w:r>
              <w:rPr>
                <w:sz w:val="22"/>
              </w:rPr>
              <w:t>skem, v Bosni in celo z ogrsko-</w:t>
            </w:r>
            <w:r w:rsidRPr="00D87016">
              <w:rPr>
                <w:sz w:val="22"/>
              </w:rPr>
              <w:t>češko-</w:t>
            </w:r>
            <w:r>
              <w:rPr>
                <w:sz w:val="22"/>
              </w:rPr>
              <w:t>-</w:t>
            </w:r>
            <w:r w:rsidRPr="00D87016">
              <w:rPr>
                <w:sz w:val="22"/>
              </w:rPr>
              <w:t>nemško cesarsko krono.«</w:t>
            </w:r>
          </w:p>
          <w:p w:rsidR="00D13B32" w:rsidRPr="00575D53" w:rsidRDefault="00AA6BC8" w:rsidP="002E1F7D">
            <w:pPr>
              <w:pStyle w:val="9Viri7"/>
              <w:spacing w:before="40"/>
            </w:pPr>
            <w:r w:rsidRPr="00575D53">
              <w:t>(Vir: O. Janša Zorn, D. Mihelič, Koraki v času, Od prazgodovine skozi stari in srednji vek, Učbenik za zgodovi</w:t>
            </w:r>
            <w:r>
              <w:t xml:space="preserve">no v 7. </w:t>
            </w:r>
            <w:r>
              <w:t>razredu, DZS, Ljubljana</w:t>
            </w:r>
            <w:r w:rsidRPr="00575D53">
              <w:t xml:space="preserve"> 2000.)</w:t>
            </w:r>
          </w:p>
          <w:p w:rsidR="00D13B32" w:rsidRDefault="00AA6BC8" w:rsidP="002E1F7D">
            <w:pPr>
              <w:pStyle w:val="Normal8"/>
              <w:rPr>
                <w:sz w:val="22"/>
              </w:rPr>
            </w:pPr>
          </w:p>
          <w:p w:rsidR="00D13B32" w:rsidRPr="00D87016" w:rsidRDefault="00AA6BC8" w:rsidP="002E1F7D">
            <w:pPr>
              <w:pStyle w:val="Normal8"/>
              <w:rPr>
                <w:sz w:val="22"/>
              </w:rPr>
            </w:pPr>
          </w:p>
          <w:p w:rsidR="00D13B32" w:rsidRPr="00D87016" w:rsidRDefault="00AA6BC8" w:rsidP="002E1F7D">
            <w:pPr>
              <w:pStyle w:val="9abcvprasanja5"/>
              <w:rPr>
                <w:sz w:val="22"/>
              </w:rPr>
            </w:pPr>
            <w:r>
              <w:rPr>
                <w:sz w:val="22"/>
              </w:rPr>
              <w:t>8.</w:t>
            </w:r>
            <w:r>
              <w:rPr>
                <w:sz w:val="22"/>
              </w:rPr>
              <w:tab/>
            </w:r>
            <w:r w:rsidRPr="00D87016">
              <w:rPr>
                <w:sz w:val="22"/>
              </w:rPr>
              <w:t>a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</w:r>
            <w:r w:rsidRPr="00D87016">
              <w:rPr>
                <w:sz w:val="22"/>
              </w:rPr>
              <w:t>Kako se je imenovala ena najimenitnejših plemiških rodbin, ki je konec srednjega veka živela na ozemlju Slovenije</w:t>
            </w:r>
            <w:r>
              <w:rPr>
                <w:sz w:val="22"/>
              </w:rPr>
              <w:t xml:space="preserve"> in katere posesti so opisane v besedilu</w:t>
            </w:r>
            <w:r w:rsidRPr="00D87016">
              <w:rPr>
                <w:sz w:val="22"/>
              </w:rPr>
              <w:t>?</w:t>
            </w:r>
            <w:r>
              <w:rPr>
                <w:sz w:val="22"/>
              </w:rPr>
              <w:t xml:space="preserve"> </w:t>
            </w:r>
            <w:r w:rsidRPr="00D87016">
              <w:rPr>
                <w:sz w:val="22"/>
              </w:rPr>
              <w:t>Odgovor napiši na črto.</w:t>
            </w:r>
          </w:p>
          <w:p w:rsidR="00D13B32" w:rsidRPr="00D87016" w:rsidRDefault="00AA6BC8" w:rsidP="002E1F7D">
            <w:pPr>
              <w:pStyle w:val="9rte6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D13B32" w:rsidRPr="00D87016" w:rsidRDefault="00AA6BC8" w:rsidP="002E1F7D">
            <w:pPr>
              <w:pStyle w:val="9Toke6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D13B32" w:rsidRDefault="00AA6BC8" w:rsidP="002E1F7D">
            <w:pPr>
              <w:pStyle w:val="Normal8"/>
              <w:rPr>
                <w:sz w:val="22"/>
              </w:rPr>
            </w:pPr>
          </w:p>
          <w:p w:rsidR="00D13B32" w:rsidRPr="00D87016" w:rsidRDefault="00AA6BC8" w:rsidP="002E1F7D">
            <w:pPr>
              <w:pStyle w:val="Normal8"/>
              <w:rPr>
                <w:sz w:val="22"/>
              </w:rPr>
            </w:pPr>
          </w:p>
          <w:p w:rsidR="00D13B32" w:rsidRPr="00D87016" w:rsidRDefault="00AA6BC8" w:rsidP="002E1F7D">
            <w:pPr>
              <w:pStyle w:val="9abcvprasanja5"/>
              <w:rPr>
                <w:sz w:val="22"/>
              </w:rPr>
            </w:pPr>
            <w:r>
              <w:rPr>
                <w:sz w:val="22"/>
              </w:rPr>
              <w:t>8.</w:t>
            </w:r>
            <w:r>
              <w:rPr>
                <w:sz w:val="22"/>
              </w:rPr>
              <w:tab/>
            </w:r>
            <w:r w:rsidRPr="00D87016">
              <w:rPr>
                <w:sz w:val="22"/>
              </w:rPr>
              <w:t>b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</w:r>
            <w:r w:rsidRPr="00D87016">
              <w:rPr>
                <w:sz w:val="22"/>
              </w:rPr>
              <w:t xml:space="preserve">Iz besedila </w:t>
            </w:r>
            <w:r>
              <w:rPr>
                <w:sz w:val="22"/>
              </w:rPr>
              <w:t xml:space="preserve">na črte </w:t>
            </w:r>
            <w:r w:rsidRPr="00D87016">
              <w:rPr>
                <w:sz w:val="22"/>
              </w:rPr>
              <w:t>izpiši del, ki dokazuje, da je imela ta plemiška r</w:t>
            </w:r>
            <w:r>
              <w:rPr>
                <w:sz w:val="22"/>
              </w:rPr>
              <w:t>odbina velike politične načrte.</w:t>
            </w:r>
          </w:p>
          <w:p w:rsidR="00D13B32" w:rsidRDefault="00AA6BC8" w:rsidP="002E1F7D">
            <w:pPr>
              <w:pStyle w:val="9rte6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D13B32" w:rsidRPr="00130BEA" w:rsidRDefault="00AA6BC8" w:rsidP="002E1F7D">
            <w:pPr>
              <w:pStyle w:val="9rte6"/>
              <w:ind w:firstLine="426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D13B32" w:rsidRPr="00D87016" w:rsidRDefault="00AA6BC8" w:rsidP="002E1F7D">
            <w:pPr>
              <w:pStyle w:val="9rte6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D13B32" w:rsidRPr="00D87016" w:rsidRDefault="00AA6BC8" w:rsidP="002E1F7D">
            <w:pPr>
              <w:pStyle w:val="9Toke6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D13B32" w:rsidRDefault="00AA6BC8" w:rsidP="002E1F7D">
            <w:pPr>
              <w:pStyle w:val="Normal8"/>
              <w:rPr>
                <w:sz w:val="22"/>
              </w:rPr>
            </w:pPr>
          </w:p>
          <w:p w:rsidR="00D13B32" w:rsidRDefault="00AA6BC8" w:rsidP="002E1F7D">
            <w:pPr>
              <w:pStyle w:val="Normal8"/>
              <w:rPr>
                <w:sz w:val="22"/>
              </w:rPr>
            </w:pPr>
          </w:p>
          <w:p w:rsidR="00D13B32" w:rsidRPr="00D87016" w:rsidRDefault="00AA6BC8" w:rsidP="002E1F7D">
            <w:pPr>
              <w:pStyle w:val="9abcvprasanja5"/>
              <w:rPr>
                <w:sz w:val="22"/>
              </w:rPr>
            </w:pPr>
            <w:r>
              <w:rPr>
                <w:sz w:val="22"/>
              </w:rPr>
              <w:t>8.</w:t>
            </w:r>
            <w:r>
              <w:rPr>
                <w:sz w:val="22"/>
              </w:rPr>
              <w:tab/>
            </w:r>
            <w:r w:rsidRPr="00D87016">
              <w:rPr>
                <w:sz w:val="22"/>
              </w:rPr>
              <w:t>c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  <w:t xml:space="preserve">Z uporabo zemljevida na sliki </w:t>
            </w:r>
            <w:r>
              <w:rPr>
                <w:sz w:val="22"/>
              </w:rPr>
              <w:t>8</w:t>
            </w:r>
            <w:r>
              <w:rPr>
                <w:sz w:val="22"/>
              </w:rPr>
              <w:t xml:space="preserve"> </w:t>
            </w:r>
            <w:r>
              <w:rPr>
                <w:sz w:val="22"/>
              </w:rPr>
              <w:t xml:space="preserve"> na barvni prilogi razloži, zakaj so imeli Habsburžani kot vladarji Svetega rimskega cesarstva težave pri upra</w:t>
            </w:r>
            <w:r>
              <w:rPr>
                <w:sz w:val="22"/>
              </w:rPr>
              <w:t xml:space="preserve">vljanju z državo. </w:t>
            </w:r>
            <w:r w:rsidRPr="000C5F49">
              <w:rPr>
                <w:sz w:val="22"/>
              </w:rPr>
              <w:t>Odgovor napiši na črti.</w:t>
            </w:r>
          </w:p>
          <w:p w:rsidR="00D13B32" w:rsidRDefault="00AA6BC8" w:rsidP="002E1F7D">
            <w:pPr>
              <w:pStyle w:val="9rte6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D13B32" w:rsidRPr="00320BD8" w:rsidRDefault="00AA6BC8" w:rsidP="002E1F7D">
            <w:pPr>
              <w:pStyle w:val="9rte6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D13B32" w:rsidRPr="009B2102" w:rsidRDefault="00AA6BC8" w:rsidP="002E1F7D">
            <w:pPr>
              <w:pStyle w:val="9Toke6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D13B32" w:rsidRDefault="00AA6BC8" w:rsidP="00D13B32">
      <w:pPr>
        <w:pStyle w:val="Normal8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464E15" w:rsidRPr="00D13B32" w:rsidRDefault="00AA6BC8" w:rsidP="00D13B32">
      <w:pPr>
        <w:pStyle w:val="Normal8"/>
        <w:rPr>
          <w:sz w:val="22"/>
        </w:rPr>
      </w:pPr>
    </w:p>
    <w:tbl>
      <w:tblPr>
        <w:tblStyle w:val="9okvirzanalogo7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563667" w:rsidRPr="00A3048B" w:rsidRDefault="00AA6BC8" w:rsidP="002E1F7D">
            <w:pPr>
              <w:pStyle w:val="9abcvprasanja6"/>
              <w:rPr>
                <w:sz w:val="22"/>
              </w:rPr>
            </w:pPr>
          </w:p>
          <w:p w:rsidR="00E76567" w:rsidRDefault="00AA6BC8" w:rsidP="002E1F7D">
            <w:pPr>
              <w:pStyle w:val="9abcvprasanja6"/>
              <w:rPr>
                <w:sz w:val="22"/>
              </w:rPr>
            </w:pPr>
            <w:r>
              <w:rPr>
                <w:sz w:val="22"/>
              </w:rPr>
              <w:t>9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</w:r>
            <w:r w:rsidRPr="00A3048B">
              <w:rPr>
                <w:sz w:val="22"/>
              </w:rPr>
              <w:t>a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</w:r>
            <w:r w:rsidRPr="00A3048B">
              <w:rPr>
                <w:sz w:val="22"/>
              </w:rPr>
              <w:t>Obkroži črko pred imenom Španca, ki je v začetku 16. stoletja osvojil današnji Peru.</w:t>
            </w:r>
          </w:p>
          <w:p w:rsidR="00563667" w:rsidRPr="00A3048B" w:rsidRDefault="00AA6BC8" w:rsidP="002E1F7D">
            <w:pPr>
              <w:pStyle w:val="9Izbirnenaloge1"/>
              <w:ind w:left="1276"/>
              <w:rPr>
                <w:sz w:val="22"/>
              </w:rPr>
            </w:pPr>
            <w:r>
              <w:rPr>
                <w:sz w:val="22"/>
              </w:rPr>
              <w:t>A</w:t>
            </w:r>
            <w:r>
              <w:rPr>
                <w:sz w:val="22"/>
              </w:rPr>
              <w:tab/>
            </w:r>
            <w:proofErr w:type="spellStart"/>
            <w:r w:rsidRPr="00A3048B">
              <w:rPr>
                <w:sz w:val="22"/>
              </w:rPr>
              <w:t>Fernando</w:t>
            </w:r>
            <w:proofErr w:type="spellEnd"/>
            <w:r w:rsidRPr="00A3048B">
              <w:rPr>
                <w:sz w:val="22"/>
              </w:rPr>
              <w:t xml:space="preserve"> </w:t>
            </w:r>
            <w:proofErr w:type="spellStart"/>
            <w:r w:rsidRPr="00A3048B">
              <w:rPr>
                <w:sz w:val="22"/>
              </w:rPr>
              <w:t>Cortez</w:t>
            </w:r>
            <w:proofErr w:type="spellEnd"/>
          </w:p>
          <w:p w:rsidR="00563667" w:rsidRPr="00A3048B" w:rsidRDefault="00AA6BC8" w:rsidP="002E1F7D">
            <w:pPr>
              <w:pStyle w:val="9Izbirnenaloge1"/>
              <w:ind w:left="1276"/>
              <w:rPr>
                <w:sz w:val="22"/>
              </w:rPr>
            </w:pPr>
            <w:r>
              <w:rPr>
                <w:sz w:val="22"/>
              </w:rPr>
              <w:t>B</w:t>
            </w:r>
            <w:r>
              <w:rPr>
                <w:sz w:val="22"/>
              </w:rPr>
              <w:tab/>
            </w:r>
            <w:r w:rsidRPr="00A3048B">
              <w:rPr>
                <w:sz w:val="22"/>
              </w:rPr>
              <w:t xml:space="preserve">Francisco </w:t>
            </w:r>
            <w:proofErr w:type="spellStart"/>
            <w:r w:rsidRPr="00A3048B">
              <w:rPr>
                <w:sz w:val="22"/>
              </w:rPr>
              <w:t>Pizzaro</w:t>
            </w:r>
            <w:proofErr w:type="spellEnd"/>
          </w:p>
          <w:p w:rsidR="00563667" w:rsidRPr="00A3048B" w:rsidRDefault="00AA6BC8" w:rsidP="002E1F7D">
            <w:pPr>
              <w:pStyle w:val="9Izbirnenaloge1"/>
              <w:ind w:left="1276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sz w:val="22"/>
              </w:rPr>
              <w:tab/>
            </w:r>
            <w:r w:rsidRPr="00A3048B">
              <w:rPr>
                <w:sz w:val="22"/>
              </w:rPr>
              <w:t>Krištof Kolumb</w:t>
            </w:r>
          </w:p>
          <w:p w:rsidR="00563667" w:rsidRPr="00A3048B" w:rsidRDefault="00AA6BC8" w:rsidP="002E1F7D">
            <w:pPr>
              <w:pStyle w:val="9Izbirnenaloge1"/>
              <w:ind w:left="1276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sz w:val="22"/>
              </w:rPr>
              <w:tab/>
            </w:r>
            <w:proofErr w:type="spellStart"/>
            <w:r w:rsidRPr="00A3048B">
              <w:rPr>
                <w:sz w:val="22"/>
              </w:rPr>
              <w:t>Bartolomeo</w:t>
            </w:r>
            <w:proofErr w:type="spellEnd"/>
            <w:r w:rsidRPr="00A3048B">
              <w:rPr>
                <w:sz w:val="22"/>
              </w:rPr>
              <w:t xml:space="preserve"> de las </w:t>
            </w:r>
            <w:proofErr w:type="spellStart"/>
            <w:r w:rsidRPr="00A3048B">
              <w:rPr>
                <w:sz w:val="22"/>
              </w:rPr>
              <w:t>Casas</w:t>
            </w:r>
            <w:proofErr w:type="spellEnd"/>
          </w:p>
          <w:p w:rsidR="00563667" w:rsidRPr="00A3048B" w:rsidRDefault="00AA6BC8" w:rsidP="002E1F7D">
            <w:pPr>
              <w:pStyle w:val="9Toke7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563667" w:rsidRDefault="00AA6BC8" w:rsidP="002E1F7D">
            <w:pPr>
              <w:pStyle w:val="Normal9"/>
              <w:rPr>
                <w:sz w:val="22"/>
              </w:rPr>
            </w:pPr>
          </w:p>
          <w:p w:rsidR="00563667" w:rsidRDefault="00AA6BC8" w:rsidP="002E1F7D">
            <w:pPr>
              <w:pStyle w:val="Normal9"/>
              <w:rPr>
                <w:sz w:val="22"/>
              </w:rPr>
            </w:pPr>
          </w:p>
          <w:p w:rsidR="00563667" w:rsidRPr="00A3048B" w:rsidRDefault="00AA6BC8" w:rsidP="002E1F7D">
            <w:pPr>
              <w:pStyle w:val="9Vpraanje6"/>
              <w:rPr>
                <w:sz w:val="22"/>
              </w:rPr>
            </w:pPr>
            <w:r>
              <w:rPr>
                <w:sz w:val="22"/>
              </w:rPr>
              <w:tab/>
            </w:r>
            <w:r w:rsidRPr="00A3048B">
              <w:rPr>
                <w:sz w:val="22"/>
              </w:rPr>
              <w:t xml:space="preserve">Preberi besedili in </w:t>
            </w:r>
            <w:r>
              <w:rPr>
                <w:sz w:val="22"/>
              </w:rPr>
              <w:t xml:space="preserve">odgovori na </w:t>
            </w:r>
            <w:r>
              <w:rPr>
                <w:sz w:val="22"/>
              </w:rPr>
              <w:t>vprašanji 9</w:t>
            </w:r>
            <w:r>
              <w:rPr>
                <w:sz w:val="22"/>
              </w:rPr>
              <w:t xml:space="preserve">. b in </w:t>
            </w:r>
            <w:r>
              <w:rPr>
                <w:sz w:val="22"/>
              </w:rPr>
              <w:t>9</w:t>
            </w:r>
            <w:r>
              <w:rPr>
                <w:sz w:val="22"/>
              </w:rPr>
              <w:t>. c</w:t>
            </w:r>
            <w:r w:rsidRPr="00A3048B">
              <w:rPr>
                <w:sz w:val="22"/>
              </w:rPr>
              <w:t>.</w:t>
            </w:r>
          </w:p>
          <w:p w:rsidR="00563667" w:rsidRPr="00A3048B" w:rsidRDefault="00AA6BC8" w:rsidP="002E1F7D">
            <w:pPr>
              <w:pStyle w:val="9Navedbe4"/>
              <w:rPr>
                <w:sz w:val="22"/>
              </w:rPr>
            </w:pPr>
            <w:r w:rsidRPr="00A3048B">
              <w:rPr>
                <w:sz w:val="22"/>
              </w:rPr>
              <w:t xml:space="preserve">Besedilo </w:t>
            </w:r>
            <w:r>
              <w:rPr>
                <w:sz w:val="22"/>
              </w:rPr>
              <w:t>9</w:t>
            </w:r>
            <w:r>
              <w:rPr>
                <w:sz w:val="22"/>
              </w:rPr>
              <w:t>.</w:t>
            </w:r>
            <w:r w:rsidRPr="00A3048B">
              <w:rPr>
                <w:sz w:val="22"/>
              </w:rPr>
              <w:t>1</w:t>
            </w:r>
          </w:p>
          <w:p w:rsidR="00563667" w:rsidRPr="00A3048B" w:rsidRDefault="00AA6BC8" w:rsidP="002E1F7D">
            <w:pPr>
              <w:pStyle w:val="9Navedbe4"/>
              <w:rPr>
                <w:sz w:val="22"/>
              </w:rPr>
            </w:pPr>
            <w:r>
              <w:rPr>
                <w:sz w:val="22"/>
              </w:rPr>
              <w:t>»</w:t>
            </w:r>
            <w:r w:rsidRPr="00A3048B">
              <w:rPr>
                <w:sz w:val="22"/>
              </w:rPr>
              <w:t>V splošnem je bilo spreobrnjenje (Indijancev</w:t>
            </w:r>
            <w:r>
              <w:rPr>
                <w:sz w:val="22"/>
              </w:rPr>
              <w:t xml:space="preserve"> na začetku 16. stoletja</w:t>
            </w:r>
            <w:r w:rsidRPr="00A3048B">
              <w:rPr>
                <w:sz w:val="22"/>
              </w:rPr>
              <w:t>, op. a.) takojšnje in množično. Kot se zdi, jih k temu ni nagnila predvsem krščanska resnica, ampak moč njenega Boga,</w:t>
            </w:r>
            <w:r w:rsidRPr="00A3048B">
              <w:rPr>
                <w:sz w:val="22"/>
              </w:rPr>
              <w:t xml:space="preserve"> ki je premagal njihove bogove in odločilno pomagal Špancem, da so izbojevali zmago.«</w:t>
            </w:r>
          </w:p>
          <w:p w:rsidR="00563667" w:rsidRPr="00A3048B" w:rsidRDefault="00AA6BC8" w:rsidP="002E1F7D">
            <w:pPr>
              <w:pStyle w:val="9Viri8"/>
              <w:spacing w:before="40"/>
            </w:pPr>
            <w:r w:rsidRPr="00A3048B">
              <w:t xml:space="preserve">(Prirejeno po: </w:t>
            </w:r>
            <w:r>
              <w:t>J. M.</w:t>
            </w:r>
            <w:r w:rsidRPr="00A3048B">
              <w:t xml:space="preserve"> </w:t>
            </w:r>
            <w:proofErr w:type="spellStart"/>
            <w:r>
              <w:t>Laboa</w:t>
            </w:r>
            <w:proofErr w:type="spellEnd"/>
            <w:r>
              <w:t>,</w:t>
            </w:r>
            <w:r w:rsidRPr="00A3048B">
              <w:t xml:space="preserve"> Krščanstvo – 2000 let</w:t>
            </w:r>
            <w:r>
              <w:t>,</w:t>
            </w:r>
            <w:r w:rsidRPr="00A3048B">
              <w:t xml:space="preserve"> Ognjišče</w:t>
            </w:r>
            <w:r>
              <w:t>,</w:t>
            </w:r>
            <w:r w:rsidRPr="00A3048B">
              <w:t xml:space="preserve"> Koper</w:t>
            </w:r>
            <w:r>
              <w:t xml:space="preserve"> 1999.</w:t>
            </w:r>
            <w:r w:rsidRPr="00A3048B">
              <w:t>)</w:t>
            </w:r>
          </w:p>
          <w:p w:rsidR="00563667" w:rsidRPr="00A3048B" w:rsidRDefault="00AA6BC8" w:rsidP="002E1F7D">
            <w:pPr>
              <w:pStyle w:val="Normal9"/>
              <w:rPr>
                <w:sz w:val="22"/>
              </w:rPr>
            </w:pPr>
          </w:p>
          <w:p w:rsidR="00563667" w:rsidRPr="00A3048B" w:rsidRDefault="00AA6BC8" w:rsidP="002E1F7D">
            <w:pPr>
              <w:pStyle w:val="9Navedbe4"/>
              <w:rPr>
                <w:sz w:val="22"/>
              </w:rPr>
            </w:pPr>
            <w:r w:rsidRPr="00A3048B">
              <w:rPr>
                <w:sz w:val="22"/>
              </w:rPr>
              <w:t xml:space="preserve">Besedilo </w:t>
            </w:r>
            <w:r>
              <w:rPr>
                <w:sz w:val="22"/>
              </w:rPr>
              <w:t>9</w:t>
            </w:r>
            <w:r>
              <w:rPr>
                <w:sz w:val="22"/>
              </w:rPr>
              <w:t>.</w:t>
            </w:r>
            <w:r w:rsidRPr="00A3048B">
              <w:rPr>
                <w:sz w:val="22"/>
              </w:rPr>
              <w:t>2</w:t>
            </w:r>
          </w:p>
          <w:p w:rsidR="00563667" w:rsidRPr="00A3048B" w:rsidRDefault="00AA6BC8" w:rsidP="002E1F7D">
            <w:pPr>
              <w:pStyle w:val="9Navedbe4"/>
              <w:rPr>
                <w:sz w:val="22"/>
              </w:rPr>
            </w:pPr>
            <w:r w:rsidRPr="00A3048B">
              <w:rPr>
                <w:sz w:val="22"/>
              </w:rPr>
              <w:t>Zah</w:t>
            </w:r>
            <w:r>
              <w:rPr>
                <w:sz w:val="22"/>
              </w:rPr>
              <w:t>teva prvega koncila v Limi (današnji</w:t>
            </w:r>
            <w:r w:rsidRPr="00A3048B">
              <w:rPr>
                <w:sz w:val="22"/>
              </w:rPr>
              <w:t xml:space="preserve"> Peru) o načinu pokristjanjevanja Indijancev, 1551:</w:t>
            </w:r>
          </w:p>
          <w:p w:rsidR="00563667" w:rsidRPr="00A3048B" w:rsidRDefault="00AA6BC8" w:rsidP="002E1F7D">
            <w:pPr>
              <w:pStyle w:val="9Navedbe4"/>
              <w:rPr>
                <w:sz w:val="22"/>
              </w:rPr>
            </w:pPr>
            <w:r w:rsidRPr="00A3048B">
              <w:rPr>
                <w:sz w:val="22"/>
              </w:rPr>
              <w:t>»Zaukazujemo in zapovedujemo, da naj od zdaj naprej noben duhovnik ne krsti več nobenega odraslega Indijanca, starejšega od osmih let, ne da bi ga poprej vsaj tri dni učil o naši veri.«</w:t>
            </w:r>
          </w:p>
          <w:p w:rsidR="00563667" w:rsidRPr="00A3048B" w:rsidRDefault="00AA6BC8" w:rsidP="002E1F7D">
            <w:pPr>
              <w:pStyle w:val="9Viri8"/>
              <w:spacing w:before="40"/>
            </w:pPr>
            <w:r>
              <w:t xml:space="preserve">(Prirejeno po: J. </w:t>
            </w:r>
            <w:r>
              <w:t>M.</w:t>
            </w:r>
            <w:r w:rsidRPr="00A3048B">
              <w:t xml:space="preserve"> </w:t>
            </w:r>
            <w:proofErr w:type="spellStart"/>
            <w:r>
              <w:t>Laboa</w:t>
            </w:r>
            <w:proofErr w:type="spellEnd"/>
            <w:r>
              <w:t>,</w:t>
            </w:r>
            <w:r w:rsidRPr="00A3048B">
              <w:t xml:space="preserve"> Krščanstvo – 2000 let</w:t>
            </w:r>
            <w:r>
              <w:t>,</w:t>
            </w:r>
            <w:r w:rsidRPr="00A3048B">
              <w:t xml:space="preserve"> Ognjišče</w:t>
            </w:r>
            <w:r>
              <w:t>,</w:t>
            </w:r>
            <w:r w:rsidRPr="00A3048B">
              <w:t xml:space="preserve"> Koper</w:t>
            </w:r>
            <w:r>
              <w:t xml:space="preserve"> 1999.</w:t>
            </w:r>
            <w:r w:rsidRPr="00A3048B">
              <w:t>)</w:t>
            </w:r>
          </w:p>
          <w:p w:rsidR="00563667" w:rsidRDefault="00AA6BC8" w:rsidP="002E1F7D">
            <w:pPr>
              <w:pStyle w:val="Normal9"/>
              <w:rPr>
                <w:sz w:val="22"/>
              </w:rPr>
            </w:pPr>
          </w:p>
          <w:p w:rsidR="00563667" w:rsidRPr="00A3048B" w:rsidRDefault="00AA6BC8" w:rsidP="002E1F7D">
            <w:pPr>
              <w:pStyle w:val="Normal9"/>
              <w:rPr>
                <w:sz w:val="22"/>
              </w:rPr>
            </w:pPr>
          </w:p>
          <w:p w:rsidR="00563667" w:rsidRPr="00A3048B" w:rsidRDefault="00AA6BC8" w:rsidP="002E1F7D">
            <w:pPr>
              <w:pStyle w:val="9abcvprasanja6"/>
              <w:rPr>
                <w:sz w:val="22"/>
              </w:rPr>
            </w:pPr>
            <w:r>
              <w:rPr>
                <w:sz w:val="22"/>
              </w:rPr>
              <w:t>9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</w:r>
            <w:r w:rsidRPr="00A3048B">
              <w:rPr>
                <w:sz w:val="22"/>
              </w:rPr>
              <w:t>Iz besedila</w:t>
            </w:r>
            <w:r>
              <w:rPr>
                <w:sz w:val="22"/>
              </w:rPr>
              <w:t xml:space="preserve"> </w:t>
            </w:r>
            <w:r>
              <w:rPr>
                <w:sz w:val="22"/>
              </w:rPr>
              <w:t>9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  <w:r w:rsidRPr="00A3048B">
              <w:rPr>
                <w:sz w:val="22"/>
              </w:rPr>
              <w:t xml:space="preserve"> razberi razlog, zakaj so se Indijanci množično odločali za krščansko vero. Odgovor napiši na črt</w:t>
            </w:r>
            <w:r>
              <w:rPr>
                <w:sz w:val="22"/>
              </w:rPr>
              <w:t>i</w:t>
            </w:r>
            <w:r w:rsidRPr="00A3048B">
              <w:rPr>
                <w:sz w:val="22"/>
              </w:rPr>
              <w:t>.</w:t>
            </w:r>
          </w:p>
          <w:p w:rsidR="00563667" w:rsidRDefault="00AA6BC8" w:rsidP="002E1F7D">
            <w:pPr>
              <w:pStyle w:val="9rte7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563667" w:rsidRPr="00EA4101" w:rsidRDefault="00AA6BC8" w:rsidP="002E1F7D">
            <w:pPr>
              <w:pStyle w:val="9rte7"/>
              <w:ind w:firstLine="426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563667" w:rsidRDefault="00AA6BC8" w:rsidP="002E1F7D">
            <w:pPr>
              <w:pStyle w:val="9Toke7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563667" w:rsidRDefault="00AA6BC8" w:rsidP="002E1F7D">
            <w:pPr>
              <w:pStyle w:val="Normal9"/>
              <w:rPr>
                <w:sz w:val="22"/>
              </w:rPr>
            </w:pPr>
          </w:p>
          <w:p w:rsidR="00563667" w:rsidRPr="00A3048B" w:rsidRDefault="00AA6BC8" w:rsidP="002E1F7D">
            <w:pPr>
              <w:pStyle w:val="Normal9"/>
              <w:rPr>
                <w:sz w:val="22"/>
              </w:rPr>
            </w:pPr>
          </w:p>
          <w:p w:rsidR="00563667" w:rsidRPr="00A3048B" w:rsidRDefault="00AA6BC8" w:rsidP="002E1F7D">
            <w:pPr>
              <w:pStyle w:val="9abcvprasanja6"/>
              <w:rPr>
                <w:sz w:val="22"/>
              </w:rPr>
            </w:pPr>
            <w:r>
              <w:rPr>
                <w:sz w:val="22"/>
              </w:rPr>
              <w:t>9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</w:r>
            <w:r w:rsidRPr="00A3048B">
              <w:rPr>
                <w:sz w:val="22"/>
              </w:rPr>
              <w:t xml:space="preserve">Primerjaj besedili </w:t>
            </w:r>
            <w:r>
              <w:rPr>
                <w:sz w:val="22"/>
              </w:rPr>
              <w:t>9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 xml:space="preserve">1 in </w:t>
            </w:r>
            <w:r>
              <w:rPr>
                <w:sz w:val="22"/>
              </w:rPr>
              <w:t>9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2 ter</w:t>
            </w:r>
            <w:r w:rsidRPr="00A3048B">
              <w:rPr>
                <w:sz w:val="22"/>
              </w:rPr>
              <w:t xml:space="preserve"> ugotovi, kako se je z</w:t>
            </w:r>
            <w:r w:rsidRPr="00A3048B">
              <w:rPr>
                <w:sz w:val="22"/>
              </w:rPr>
              <w:t>a Indijance spremenil sprejem v krščansko vero v sredini 16. stoletja. Odgovor napiši na črt</w:t>
            </w:r>
            <w:r>
              <w:rPr>
                <w:sz w:val="22"/>
              </w:rPr>
              <w:t>i</w:t>
            </w:r>
            <w:r w:rsidRPr="00A3048B">
              <w:rPr>
                <w:sz w:val="22"/>
              </w:rPr>
              <w:t>.</w:t>
            </w:r>
          </w:p>
          <w:p w:rsidR="00563667" w:rsidRDefault="00AA6BC8" w:rsidP="002E1F7D">
            <w:pPr>
              <w:pStyle w:val="9rte7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563667" w:rsidRPr="00EA4101" w:rsidRDefault="00AA6BC8" w:rsidP="002E1F7D">
            <w:pPr>
              <w:pStyle w:val="9rte7"/>
              <w:ind w:firstLine="426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563667" w:rsidRPr="00A3048B" w:rsidRDefault="00AA6BC8" w:rsidP="002E1F7D">
            <w:pPr>
              <w:pStyle w:val="9Toke7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563667" w:rsidRPr="009B2102" w:rsidRDefault="00AA6BC8" w:rsidP="00563667">
      <w:pPr>
        <w:pStyle w:val="Normal9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8C60E5" w:rsidRDefault="00AA6BC8" w:rsidP="008C60E5">
      <w:pPr>
        <w:pStyle w:val="9Naslovnaloge0"/>
        <w:rPr>
          <w:sz w:val="22"/>
        </w:rPr>
      </w:pPr>
    </w:p>
    <w:p w:rsidR="00E76567" w:rsidRDefault="00AA6BC8" w:rsidP="008C60E5">
      <w:pPr>
        <w:pStyle w:val="9Naslovnaloge0"/>
        <w:rPr>
          <w:rFonts w:ascii="Arial" w:eastAsia="Arial" w:hAnsi="Arial" w:cs="Arial"/>
          <w:sz w:val="24"/>
        </w:rPr>
      </w:pPr>
      <w:r>
        <w:rPr>
          <w:rFonts w:ascii="Arial" w:eastAsia="Arial" w:hAnsi="Arial" w:cs="Arial"/>
          <w:sz w:val="24"/>
        </w:rPr>
        <w:t xml:space="preserve">Priloga k nalogi 10 </w:t>
      </w:r>
    </w:p>
    <w:p w:rsidR="00E76567" w:rsidRDefault="00AA6BC8" w:rsidP="008C60E5">
      <w:pPr>
        <w:pStyle w:val="9Naslovnaloge0"/>
        <w:rPr>
          <w:rFonts w:ascii="Arial" w:eastAsia="Arial" w:hAnsi="Arial" w:cs="Arial"/>
          <w:sz w:val="24"/>
        </w:rPr>
      </w:pPr>
      <w:r>
        <w:rPr>
          <w:sz w:val="22"/>
        </w:rPr>
        <w:t>BARVNA PRILOGA</w:t>
      </w:r>
    </w:p>
    <w:p w:rsidR="008C60E5" w:rsidRDefault="00AA6BC8" w:rsidP="008C60E5">
      <w:pPr>
        <w:pStyle w:val="9Slike3"/>
        <w:ind w:left="0"/>
        <w:rPr>
          <w:sz w:val="22"/>
        </w:rPr>
      </w:pPr>
      <w:r>
        <w:rPr>
          <w:noProof/>
        </w:rPr>
        <w:drawing>
          <wp:inline distT="0" distB="0" distL="0" distR="0">
            <wp:extent cx="5623848" cy="3562184"/>
            <wp:effectExtent l="0" t="0" r="0" b="635"/>
            <wp:docPr id="22" name="Slika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68" name="slika 2bp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6491" cy="3563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0E5" w:rsidRDefault="00AA6BC8" w:rsidP="008C60E5">
      <w:pPr>
        <w:pStyle w:val="9Slike3"/>
        <w:ind w:left="0"/>
        <w:rPr>
          <w:sz w:val="22"/>
        </w:rPr>
      </w:pPr>
      <w:r>
        <w:rPr>
          <w:sz w:val="22"/>
        </w:rPr>
        <w:t xml:space="preserve">Slika </w:t>
      </w:r>
      <w:r>
        <w:rPr>
          <w:sz w:val="22"/>
        </w:rPr>
        <w:t>xx</w:t>
      </w:r>
      <w:r>
        <w:rPr>
          <w:sz w:val="22"/>
        </w:rPr>
        <w:t xml:space="preserve"> </w:t>
      </w:r>
    </w:p>
    <w:p w:rsidR="008C60E5" w:rsidRDefault="00AA6BC8" w:rsidP="008C60E5">
      <w:pPr>
        <w:pStyle w:val="9Viri9"/>
        <w:ind w:left="0"/>
      </w:pPr>
      <w:r w:rsidRPr="00D87016">
        <w:t>(</w:t>
      </w:r>
      <w:r>
        <w:t>Vir: Mali zgodovinski atlas, Modrijan, Ljubljana 2013.</w:t>
      </w:r>
      <w:r w:rsidRPr="00D87016">
        <w:t>)</w:t>
      </w:r>
    </w:p>
    <w:p w:rsidR="007B5154" w:rsidRPr="008C60E5" w:rsidRDefault="00AA6BC8" w:rsidP="008C60E5">
      <w:pPr>
        <w:pStyle w:val="Normal10"/>
        <w:rPr>
          <w:sz w:val="22"/>
        </w:rPr>
      </w:pPr>
    </w:p>
    <w:tbl>
      <w:tblPr>
        <w:tblStyle w:val="9okvirzanalogo8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B067F6" w:rsidRPr="0067571F" w:rsidRDefault="00AA6BC8" w:rsidP="002E1F7D">
            <w:pPr>
              <w:pStyle w:val="9abcvprasanja7"/>
              <w:rPr>
                <w:i/>
                <w:sz w:val="22"/>
              </w:rPr>
            </w:pPr>
          </w:p>
          <w:p w:rsidR="00E76567" w:rsidRDefault="00AA6BC8" w:rsidP="002E1F7D">
            <w:pPr>
              <w:pStyle w:val="9abcvprasanja7"/>
              <w:rPr>
                <w:sz w:val="22"/>
              </w:rPr>
            </w:pPr>
            <w:r>
              <w:rPr>
                <w:sz w:val="22"/>
              </w:rPr>
              <w:t>1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</w:r>
            <w:r w:rsidRPr="0067571F">
              <w:rPr>
                <w:sz w:val="22"/>
              </w:rPr>
              <w:t>a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</w:r>
            <w:r w:rsidRPr="0067571F">
              <w:rPr>
                <w:sz w:val="22"/>
              </w:rPr>
              <w:t xml:space="preserve">Katera država je s svojimi vpadi ogrožala slovenske dežele v </w:t>
            </w:r>
            <w:smartTag w:uri="urn:schemas-microsoft-com:office:smarttags" w:element="metricconverter">
              <w:smartTagPr>
                <w:attr w:name="ProductID" w:val="15. in"/>
              </w:smartTagPr>
              <w:r w:rsidRPr="0067571F">
                <w:rPr>
                  <w:sz w:val="22"/>
                </w:rPr>
                <w:t>15. in</w:t>
              </w:r>
            </w:smartTag>
            <w:r w:rsidRPr="0067571F">
              <w:rPr>
                <w:sz w:val="22"/>
              </w:rPr>
              <w:t xml:space="preserve"> 16. stoletju? Odgovor </w:t>
            </w:r>
            <w:r>
              <w:rPr>
                <w:sz w:val="22"/>
              </w:rPr>
              <w:t>napiši na črto.</w:t>
            </w:r>
          </w:p>
          <w:p w:rsidR="00B067F6" w:rsidRPr="0067571F" w:rsidRDefault="00AA6BC8" w:rsidP="002E1F7D">
            <w:pPr>
              <w:pStyle w:val="9rte8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B067F6" w:rsidRPr="0067571F" w:rsidRDefault="00AA6BC8" w:rsidP="002E1F7D">
            <w:pPr>
              <w:pStyle w:val="9Toke8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B067F6" w:rsidRDefault="00AA6BC8" w:rsidP="002E1F7D">
            <w:pPr>
              <w:pStyle w:val="Normal11"/>
              <w:rPr>
                <w:sz w:val="22"/>
              </w:rPr>
            </w:pPr>
          </w:p>
          <w:p w:rsidR="00B067F6" w:rsidRDefault="00AA6BC8" w:rsidP="002E1F7D">
            <w:pPr>
              <w:pStyle w:val="Normal11"/>
              <w:rPr>
                <w:sz w:val="22"/>
              </w:rPr>
            </w:pPr>
          </w:p>
          <w:p w:rsidR="00B067F6" w:rsidRPr="0067571F" w:rsidRDefault="00AA6BC8" w:rsidP="002E1F7D">
            <w:pPr>
              <w:pStyle w:val="9abcvprasanja7"/>
              <w:rPr>
                <w:sz w:val="22"/>
              </w:rPr>
            </w:pPr>
            <w:r>
              <w:rPr>
                <w:sz w:val="22"/>
              </w:rPr>
              <w:t>10.</w:t>
            </w:r>
            <w:r>
              <w:rPr>
                <w:sz w:val="22"/>
              </w:rPr>
              <w:tab/>
            </w:r>
            <w:r w:rsidRPr="0067571F">
              <w:rPr>
                <w:sz w:val="22"/>
              </w:rPr>
              <w:t>b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</w:r>
            <w:r w:rsidRPr="0067571F">
              <w:rPr>
                <w:sz w:val="22"/>
              </w:rPr>
              <w:t xml:space="preserve">Z uporabo zemljevida </w:t>
            </w:r>
            <w:r>
              <w:rPr>
                <w:sz w:val="22"/>
              </w:rPr>
              <w:t xml:space="preserve">na sliki </w:t>
            </w:r>
            <w:r>
              <w:rPr>
                <w:sz w:val="22"/>
              </w:rPr>
              <w:t>10</w:t>
            </w:r>
            <w:r>
              <w:rPr>
                <w:sz w:val="22"/>
              </w:rPr>
              <w:t xml:space="preserve"> na barvni prilogi utemelji, zakaj trdimo, da</w:t>
            </w:r>
            <w:r w:rsidRPr="0067571F">
              <w:rPr>
                <w:sz w:val="22"/>
              </w:rPr>
              <w:t xml:space="preserve"> </w:t>
            </w:r>
            <w:r>
              <w:rPr>
                <w:sz w:val="22"/>
              </w:rPr>
              <w:t xml:space="preserve">je bilo slovensko ozemlje v začetku 16. stoletja vojaško ogroženo. </w:t>
            </w:r>
            <w:r w:rsidRPr="0067571F">
              <w:rPr>
                <w:sz w:val="22"/>
              </w:rPr>
              <w:t>Odgovor napiši na črt</w:t>
            </w:r>
            <w:r>
              <w:rPr>
                <w:sz w:val="22"/>
              </w:rPr>
              <w:t>i</w:t>
            </w:r>
            <w:r w:rsidRPr="0067571F">
              <w:rPr>
                <w:sz w:val="22"/>
              </w:rPr>
              <w:t>.</w:t>
            </w:r>
          </w:p>
          <w:p w:rsidR="00B067F6" w:rsidRDefault="00AA6BC8" w:rsidP="002E1F7D">
            <w:pPr>
              <w:pStyle w:val="9rte8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B067F6" w:rsidRPr="00C2537A" w:rsidRDefault="00AA6BC8" w:rsidP="002E1F7D">
            <w:pPr>
              <w:pStyle w:val="9rte8"/>
              <w:ind w:firstLine="426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B067F6" w:rsidRPr="00E508A1" w:rsidRDefault="00AA6BC8" w:rsidP="002E1F7D">
            <w:pPr>
              <w:pStyle w:val="9Toke8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B067F6" w:rsidRPr="009B2102" w:rsidRDefault="00AA6BC8" w:rsidP="00B067F6">
      <w:pPr>
        <w:pStyle w:val="Normal11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464E15" w:rsidRPr="00B067F6" w:rsidRDefault="00AA6BC8" w:rsidP="00B067F6">
      <w:pPr>
        <w:pStyle w:val="Normal11"/>
        <w:rPr>
          <w:sz w:val="22"/>
        </w:rPr>
      </w:pPr>
    </w:p>
    <w:tbl>
      <w:tblPr>
        <w:tblStyle w:val="9okvirzanalogo9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1C77C1" w:rsidRDefault="00AA6BC8" w:rsidP="002E1F7D">
            <w:pPr>
              <w:pStyle w:val="9Vpraanje7"/>
              <w:spacing w:after="200"/>
              <w:rPr>
                <w:sz w:val="22"/>
              </w:rPr>
            </w:pPr>
          </w:p>
          <w:p w:rsidR="00E76567" w:rsidRDefault="00AA6BC8" w:rsidP="002E1F7D">
            <w:pPr>
              <w:pStyle w:val="9Vpraanje7"/>
              <w:spacing w:after="200"/>
              <w:rPr>
                <w:sz w:val="22"/>
              </w:rPr>
            </w:pPr>
            <w:r>
              <w:rPr>
                <w:sz w:val="22"/>
              </w:rPr>
              <w:t>11</w:t>
            </w:r>
            <w:r w:rsidRPr="00C8317B">
              <w:rPr>
                <w:sz w:val="22"/>
              </w:rPr>
              <w:t>.</w:t>
            </w:r>
            <w:r>
              <w:rPr>
                <w:sz w:val="22"/>
              </w:rPr>
              <w:tab/>
              <w:t xml:space="preserve">Oglej si preglednico </w:t>
            </w:r>
            <w:r>
              <w:rPr>
                <w:sz w:val="22"/>
              </w:rPr>
              <w:t>11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 xml:space="preserve">1 in odgovori na vprašanje </w:t>
            </w:r>
            <w:r>
              <w:rPr>
                <w:sz w:val="22"/>
              </w:rPr>
              <w:t>11</w:t>
            </w:r>
            <w:r>
              <w:rPr>
                <w:sz w:val="22"/>
              </w:rPr>
              <w:t>. a.</w:t>
            </w:r>
          </w:p>
          <w:p w:rsidR="001C77C1" w:rsidRPr="00C8317B" w:rsidRDefault="00AA6BC8" w:rsidP="002E1F7D">
            <w:pPr>
              <w:pStyle w:val="9Vpraanje7"/>
              <w:spacing w:after="200"/>
              <w:rPr>
                <w:sz w:val="22"/>
              </w:rPr>
            </w:pPr>
            <w:r>
              <w:rPr>
                <w:sz w:val="22"/>
              </w:rPr>
              <w:tab/>
            </w:r>
            <w:r w:rsidRPr="00C8317B">
              <w:rPr>
                <w:sz w:val="22"/>
              </w:rPr>
              <w:t>Različne vrste oblasti v Evropi 17. in 18. stoletja:</w:t>
            </w:r>
          </w:p>
          <w:tbl>
            <w:tblPr>
              <w:tblStyle w:val="TableGrid0"/>
              <w:tblW w:w="0" w:type="auto"/>
              <w:tblInd w:w="397" w:type="dxa"/>
              <w:tblLayout w:type="fixed"/>
              <w:tblLook w:val="04A0" w:firstRow="1" w:lastRow="0" w:firstColumn="1" w:lastColumn="0" w:noHBand="0" w:noVBand="1"/>
            </w:tblPr>
            <w:tblGrid>
              <w:gridCol w:w="2155"/>
              <w:gridCol w:w="2155"/>
              <w:gridCol w:w="2155"/>
              <w:gridCol w:w="2155"/>
            </w:tblGrid>
            <w:tr w:rsidR="00E76567" w:rsidTr="00E76567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hRule="exact" w:val="567"/>
              </w:trPr>
              <w:tc>
                <w:tcPr>
                  <w:tcW w:w="2155" w:type="dxa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b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b/>
                      <w:sz w:val="22"/>
                      <w:szCs w:val="22"/>
                    </w:rPr>
                    <w:t>Republikanska ureditev</w:t>
                  </w:r>
                </w:p>
              </w:tc>
              <w:tc>
                <w:tcPr>
                  <w:tcW w:w="2155" w:type="dxa"/>
                </w:tcPr>
                <w:p w:rsidR="001C77C1" w:rsidRPr="00751C13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b/>
                      <w:sz w:val="22"/>
                      <w:szCs w:val="22"/>
                    </w:rPr>
                  </w:pPr>
                  <w:r w:rsidRPr="00751C13">
                    <w:rPr>
                      <w:rFonts w:cs="Arial"/>
                      <w:b/>
                      <w:sz w:val="22"/>
                      <w:szCs w:val="22"/>
                    </w:rPr>
                    <w:t>Volilna</w:t>
                  </w:r>
                </w:p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b/>
                      <w:sz w:val="22"/>
                      <w:szCs w:val="22"/>
                    </w:rPr>
                  </w:pPr>
                  <w:r>
                    <w:rPr>
                      <w:rFonts w:cs="Arial"/>
                      <w:b/>
                      <w:sz w:val="22"/>
                      <w:szCs w:val="22"/>
                    </w:rPr>
                    <w:t>m</w:t>
                  </w:r>
                  <w:r w:rsidRPr="00C8317B">
                    <w:rPr>
                      <w:rFonts w:cs="Arial"/>
                      <w:b/>
                      <w:sz w:val="22"/>
                      <w:szCs w:val="22"/>
                    </w:rPr>
                    <w:t>onarhija</w:t>
                  </w:r>
                </w:p>
              </w:tc>
              <w:tc>
                <w:tcPr>
                  <w:tcW w:w="2155" w:type="dxa"/>
                </w:tcPr>
                <w:p w:rsidR="001C77C1" w:rsidRPr="00751C13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b/>
                      <w:sz w:val="22"/>
                      <w:szCs w:val="22"/>
                    </w:rPr>
                  </w:pPr>
                  <w:r w:rsidRPr="00751C13">
                    <w:rPr>
                      <w:rFonts w:cs="Arial"/>
                      <w:b/>
                      <w:sz w:val="22"/>
                      <w:szCs w:val="22"/>
                    </w:rPr>
                    <w:t>Ustavna</w:t>
                  </w:r>
                </w:p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b/>
                      <w:sz w:val="22"/>
                      <w:szCs w:val="22"/>
                    </w:rPr>
                  </w:pPr>
                  <w:r>
                    <w:rPr>
                      <w:rFonts w:cs="Arial"/>
                      <w:b/>
                      <w:sz w:val="22"/>
                      <w:szCs w:val="22"/>
                    </w:rPr>
                    <w:t>m</w:t>
                  </w:r>
                  <w:r w:rsidRPr="00C8317B">
                    <w:rPr>
                      <w:rFonts w:cs="Arial"/>
                      <w:b/>
                      <w:sz w:val="22"/>
                      <w:szCs w:val="22"/>
                    </w:rPr>
                    <w:t>onarhija</w:t>
                  </w:r>
                </w:p>
              </w:tc>
              <w:tc>
                <w:tcPr>
                  <w:tcW w:w="2155" w:type="dxa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b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b/>
                      <w:sz w:val="22"/>
                      <w:szCs w:val="22"/>
                    </w:rPr>
                    <w:t>Absolutna monarhija</w:t>
                  </w:r>
                </w:p>
              </w:tc>
            </w:tr>
            <w:tr w:rsidR="00E76567" w:rsidTr="00E76567">
              <w:trPr>
                <w:trHeight w:hRule="exact" w:val="567"/>
              </w:trPr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Švica</w:t>
                  </w: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Sveto rimsko cesarstvo</w:t>
                  </w: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Anglija</w:t>
                  </w: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Francija</w:t>
                  </w:r>
                </w:p>
              </w:tc>
            </w:tr>
            <w:tr w:rsidR="00E76567" w:rsidTr="00E76567">
              <w:trPr>
                <w:trHeight w:hRule="exact" w:val="397"/>
              </w:trPr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Islandija</w:t>
                  </w: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Poljska-Litva</w:t>
                  </w: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Škotska</w:t>
                  </w: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Španija</w:t>
                  </w:r>
                </w:p>
              </w:tc>
            </w:tr>
            <w:tr w:rsidR="00E76567" w:rsidTr="00E76567">
              <w:trPr>
                <w:trHeight w:hRule="exact" w:val="397"/>
              </w:trPr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Švedska</w:t>
                  </w: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Avstrija</w:t>
                  </w:r>
                </w:p>
              </w:tc>
            </w:tr>
            <w:tr w:rsidR="00E76567" w:rsidTr="00E76567">
              <w:trPr>
                <w:trHeight w:hRule="exact" w:val="397"/>
              </w:trPr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Prusija</w:t>
                  </w:r>
                </w:p>
              </w:tc>
              <w:tc>
                <w:tcPr>
                  <w:tcW w:w="2155" w:type="dxa"/>
                  <w:vAlign w:val="center"/>
                </w:tcPr>
                <w:p w:rsidR="001C77C1" w:rsidRPr="00C8317B" w:rsidRDefault="00AA6BC8" w:rsidP="002E1F7D">
                  <w:pPr>
                    <w:pStyle w:val="Normal12"/>
                    <w:overflowPunct/>
                    <w:autoSpaceDE/>
                    <w:autoSpaceDN/>
                    <w:adjustRightInd/>
                    <w:jc w:val="center"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</w:p>
              </w:tc>
            </w:tr>
          </w:tbl>
          <w:p w:rsidR="001C77C1" w:rsidRPr="00C8317B" w:rsidRDefault="00AA6BC8" w:rsidP="002E1F7D">
            <w:pPr>
              <w:pStyle w:val="9Slike4"/>
              <w:spacing w:before="40" w:after="80"/>
              <w:rPr>
                <w:sz w:val="22"/>
              </w:rPr>
            </w:pPr>
            <w:r>
              <w:rPr>
                <w:sz w:val="22"/>
              </w:rPr>
              <w:t xml:space="preserve">Preglednica </w:t>
            </w:r>
            <w:r>
              <w:rPr>
                <w:sz w:val="22"/>
              </w:rPr>
              <w:t>11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</w:p>
          <w:p w:rsidR="001C77C1" w:rsidRPr="00C8317B" w:rsidRDefault="00AA6BC8" w:rsidP="002E1F7D">
            <w:pPr>
              <w:pStyle w:val="9Viri10"/>
            </w:pPr>
            <w:r>
              <w:t>(P</w:t>
            </w:r>
            <w:r w:rsidRPr="00C8317B">
              <w:t>rirejeno po</w:t>
            </w:r>
            <w:r>
              <w:t xml:space="preserve">: N. </w:t>
            </w:r>
            <w:proofErr w:type="spellStart"/>
            <w:r>
              <w:t>Davies</w:t>
            </w:r>
            <w:proofErr w:type="spellEnd"/>
            <w:r>
              <w:t>,</w:t>
            </w:r>
            <w:r w:rsidRPr="00C8317B">
              <w:t xml:space="preserve"> Zgodovina Evrope</w:t>
            </w:r>
            <w:r>
              <w:t>,</w:t>
            </w:r>
            <w:r w:rsidRPr="00C8317B">
              <w:t xml:space="preserve"> Modrijan</w:t>
            </w:r>
            <w:r>
              <w:t>, Ljubljana 2013.)</w:t>
            </w:r>
          </w:p>
          <w:p w:rsidR="001C77C1" w:rsidRDefault="00AA6BC8" w:rsidP="002E1F7D">
            <w:pPr>
              <w:pStyle w:val="Normal12"/>
              <w:rPr>
                <w:sz w:val="22"/>
              </w:rPr>
            </w:pPr>
          </w:p>
          <w:p w:rsidR="001C77C1" w:rsidRPr="00C8317B" w:rsidRDefault="00AA6BC8" w:rsidP="002E1F7D">
            <w:pPr>
              <w:pStyle w:val="Normal12"/>
              <w:rPr>
                <w:sz w:val="22"/>
              </w:rPr>
            </w:pPr>
          </w:p>
          <w:p w:rsidR="001C77C1" w:rsidRPr="00C8317B" w:rsidRDefault="00AA6BC8" w:rsidP="002E1F7D">
            <w:pPr>
              <w:pStyle w:val="9abcvprasanja8"/>
              <w:spacing w:after="200"/>
              <w:rPr>
                <w:sz w:val="22"/>
              </w:rPr>
            </w:pPr>
            <w:r>
              <w:rPr>
                <w:sz w:val="22"/>
              </w:rPr>
              <w:t>11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  <w:t>Z uporabo preglednice 11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  <w:r w:rsidRPr="00C8317B">
              <w:rPr>
                <w:sz w:val="22"/>
              </w:rPr>
              <w:t xml:space="preserve"> </w:t>
            </w:r>
            <w:r>
              <w:rPr>
                <w:sz w:val="22"/>
              </w:rPr>
              <w:t xml:space="preserve">na črto </w:t>
            </w:r>
            <w:r w:rsidRPr="00C8317B">
              <w:rPr>
                <w:sz w:val="22"/>
              </w:rPr>
              <w:t xml:space="preserve">napiši, katero vrsto oblasti smo imeli v </w:t>
            </w:r>
            <w:r>
              <w:rPr>
                <w:sz w:val="22"/>
              </w:rPr>
              <w:t>obdobju vladavine Marije Terezije (</w:t>
            </w:r>
            <w:r w:rsidRPr="00C8317B">
              <w:rPr>
                <w:sz w:val="22"/>
              </w:rPr>
              <w:t>18.</w:t>
            </w:r>
            <w:r>
              <w:rPr>
                <w:sz w:val="22"/>
              </w:rPr>
              <w:t xml:space="preserve"> stoletje) na ozemlju današnje Slovenije.</w:t>
            </w:r>
          </w:p>
          <w:p w:rsidR="001C77C1" w:rsidRPr="00C8317B" w:rsidRDefault="00AA6BC8" w:rsidP="002E1F7D">
            <w:pPr>
              <w:pStyle w:val="9rte9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1C77C1" w:rsidRPr="00E41D8F" w:rsidRDefault="00AA6BC8" w:rsidP="002E1F7D">
            <w:pPr>
              <w:pStyle w:val="9Toke9"/>
              <w:spacing w:before="100"/>
              <w:rPr>
                <w:sz w:val="22"/>
              </w:rPr>
            </w:pPr>
            <w:r>
              <w:rPr>
                <w:sz w:val="22"/>
              </w:rPr>
              <w:t>(1 t</w:t>
            </w:r>
            <w:r w:rsidRPr="005A78E6">
              <w:rPr>
                <w:sz w:val="22"/>
              </w:rPr>
              <w:t>o</w:t>
            </w:r>
            <w:r>
              <w:rPr>
                <w:sz w:val="22"/>
              </w:rPr>
              <w:t>čka)</w:t>
            </w:r>
          </w:p>
        </w:tc>
      </w:tr>
    </w:tbl>
    <w:p w:rsidR="00595F70" w:rsidRDefault="00AA6BC8" w:rsidP="001C77C1">
      <w:pPr>
        <w:pStyle w:val="Normal12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1C77C1" w:rsidRDefault="00AA6BC8" w:rsidP="001C77C1">
      <w:pPr>
        <w:pStyle w:val="Normal12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br w:type="page"/>
      </w:r>
    </w:p>
    <w:tbl>
      <w:tblPr>
        <w:tblStyle w:val="9okvirzanalogo9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6B3CB1">
        <w:tc>
          <w:tcPr>
            <w:tcW w:w="9299" w:type="dxa"/>
          </w:tcPr>
          <w:p w:rsidR="00595F70" w:rsidRDefault="00AA6BC8" w:rsidP="006B3CB1">
            <w:pPr>
              <w:pStyle w:val="9Vpraanje7"/>
              <w:spacing w:after="200"/>
              <w:rPr>
                <w:sz w:val="22"/>
              </w:rPr>
            </w:pPr>
            <w:r>
              <w:rPr>
                <w:sz w:val="22"/>
              </w:rPr>
              <w:tab/>
              <w:t xml:space="preserve">Oglej si preglednico </w:t>
            </w:r>
            <w:r>
              <w:rPr>
                <w:sz w:val="22"/>
              </w:rPr>
              <w:t xml:space="preserve">11 </w:t>
            </w:r>
            <w:r>
              <w:rPr>
                <w:sz w:val="22"/>
              </w:rPr>
              <w:t xml:space="preserve">2 in odgovori na vprašanji </w:t>
            </w:r>
            <w:r>
              <w:rPr>
                <w:sz w:val="22"/>
              </w:rPr>
              <w:t>11</w:t>
            </w:r>
            <w:r>
              <w:rPr>
                <w:sz w:val="22"/>
              </w:rPr>
              <w:t xml:space="preserve">. b in </w:t>
            </w:r>
            <w:r>
              <w:rPr>
                <w:sz w:val="22"/>
              </w:rPr>
              <w:t>11</w:t>
            </w:r>
            <w:r>
              <w:rPr>
                <w:sz w:val="22"/>
              </w:rPr>
              <w:t>. c.</w:t>
            </w:r>
          </w:p>
          <w:p w:rsidR="00595F70" w:rsidRPr="00C8317B" w:rsidRDefault="00AA6BC8" w:rsidP="006B3CB1">
            <w:pPr>
              <w:pStyle w:val="9Vpraanje7"/>
              <w:spacing w:after="200"/>
              <w:rPr>
                <w:sz w:val="22"/>
              </w:rPr>
            </w:pPr>
            <w:r>
              <w:rPr>
                <w:sz w:val="22"/>
              </w:rPr>
              <w:tab/>
            </w:r>
            <w:r w:rsidRPr="00C8317B">
              <w:rPr>
                <w:sz w:val="22"/>
              </w:rPr>
              <w:t>Značilnosti francoskega absolutizma:</w:t>
            </w:r>
          </w:p>
          <w:tbl>
            <w:tblPr>
              <w:tblStyle w:val="TableGrid0"/>
              <w:tblW w:w="0" w:type="auto"/>
              <w:tblInd w:w="397" w:type="dxa"/>
              <w:tblLayout w:type="fixed"/>
              <w:tblLook w:val="04A0" w:firstRow="1" w:lastRow="0" w:firstColumn="1" w:lastColumn="0" w:noHBand="0" w:noVBand="1"/>
            </w:tblPr>
            <w:tblGrid>
              <w:gridCol w:w="1868"/>
              <w:gridCol w:w="6779"/>
            </w:tblGrid>
            <w:tr w:rsidR="00E76567" w:rsidTr="00E76567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1868" w:type="dxa"/>
                </w:tcPr>
                <w:p w:rsidR="00595F70" w:rsidRPr="00C8317B" w:rsidRDefault="00AA6BC8" w:rsidP="006B3CB1">
                  <w:pPr>
                    <w:pStyle w:val="Normal12"/>
                    <w:overflowPunct/>
                    <w:textAlignment w:val="auto"/>
                    <w:rPr>
                      <w:rFonts w:cs="Arial"/>
                      <w:b/>
                      <w:sz w:val="22"/>
                      <w:szCs w:val="22"/>
                    </w:rPr>
                  </w:pPr>
                  <w:r>
                    <w:rPr>
                      <w:rFonts w:cs="Arial"/>
                      <w:b/>
                      <w:sz w:val="22"/>
                      <w:szCs w:val="22"/>
                    </w:rPr>
                    <w:t>Predstavnik</w:t>
                  </w:r>
                </w:p>
              </w:tc>
              <w:tc>
                <w:tcPr>
                  <w:tcW w:w="6779" w:type="dxa"/>
                  <w:tcMar>
                    <w:left w:w="57" w:type="dxa"/>
                    <w:right w:w="57" w:type="dxa"/>
                  </w:tcMar>
                </w:tcPr>
                <w:p w:rsidR="00595F70" w:rsidRPr="00C8317B" w:rsidRDefault="00AA6BC8" w:rsidP="006B3CB1">
                  <w:pPr>
                    <w:pStyle w:val="Normal12"/>
                    <w:overflowPunct/>
                    <w:textAlignment w:val="auto"/>
                    <w:rPr>
                      <w:rFonts w:cs="Arial"/>
                      <w:b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b/>
                      <w:sz w:val="22"/>
                      <w:szCs w:val="22"/>
                    </w:rPr>
                    <w:t>Značilnosti</w:t>
                  </w:r>
                </w:p>
              </w:tc>
            </w:tr>
            <w:tr w:rsidR="00E76567" w:rsidTr="00E76567">
              <w:tc>
                <w:tcPr>
                  <w:tcW w:w="1868" w:type="dxa"/>
                </w:tcPr>
                <w:p w:rsidR="00595F70" w:rsidRDefault="00AA6BC8" w:rsidP="006B3CB1">
                  <w:pPr>
                    <w:pStyle w:val="Normal12"/>
                    <w:overflowPunct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b/>
                      <w:sz w:val="22"/>
                      <w:szCs w:val="22"/>
                    </w:rPr>
                    <w:t>Ludvik XIII.</w:t>
                  </w:r>
                </w:p>
                <w:p w:rsidR="00595F70" w:rsidRPr="00C8317B" w:rsidRDefault="00AA6BC8" w:rsidP="006B3CB1">
                  <w:pPr>
                    <w:pStyle w:val="Normal12"/>
                    <w:overflowPunct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>
                    <w:rPr>
                      <w:rFonts w:cs="Arial"/>
                      <w:sz w:val="22"/>
                      <w:szCs w:val="22"/>
                    </w:rPr>
                    <w:t>(1610–16</w:t>
                  </w:r>
                  <w:r w:rsidRPr="00C8317B">
                    <w:rPr>
                      <w:rFonts w:cs="Arial"/>
                      <w:sz w:val="22"/>
                      <w:szCs w:val="22"/>
                    </w:rPr>
                    <w:t>43)</w:t>
                  </w:r>
                </w:p>
                <w:p w:rsidR="00595F70" w:rsidRDefault="00AA6BC8" w:rsidP="006B3CB1">
                  <w:pPr>
                    <w:pStyle w:val="Normal12"/>
                    <w:overflowPunct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 xml:space="preserve">utemeljitelj </w:t>
                  </w:r>
                </w:p>
                <w:p w:rsidR="00595F70" w:rsidRPr="00C8317B" w:rsidRDefault="00AA6BC8" w:rsidP="006B3CB1">
                  <w:pPr>
                    <w:pStyle w:val="Normal12"/>
                    <w:overflowPunct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 xml:space="preserve">absolutizma </w:t>
                  </w:r>
                </w:p>
              </w:tc>
              <w:tc>
                <w:tcPr>
                  <w:tcW w:w="6779" w:type="dxa"/>
                  <w:tcMar>
                    <w:left w:w="57" w:type="dxa"/>
                    <w:right w:w="57" w:type="dxa"/>
                  </w:tcMar>
                </w:tcPr>
                <w:p w:rsidR="00595F70" w:rsidRPr="008945BE" w:rsidRDefault="00AA6BC8" w:rsidP="00595F70">
                  <w:pPr>
                    <w:pStyle w:val="9Natevanje"/>
                    <w:numPr>
                      <w:ilvl w:val="0"/>
                      <w:numId w:val="2"/>
                    </w:numPr>
                    <w:spacing w:after="40"/>
                    <w:ind w:left="283" w:hanging="170"/>
                    <w:rPr>
                      <w:sz w:val="22"/>
                      <w:szCs w:val="22"/>
                    </w:rPr>
                  </w:pPr>
                  <w:r w:rsidRPr="008945BE">
                    <w:rPr>
                      <w:sz w:val="22"/>
                      <w:szCs w:val="22"/>
                    </w:rPr>
                    <w:t>prene</w:t>
                  </w:r>
                  <w:r>
                    <w:rPr>
                      <w:sz w:val="22"/>
                      <w:szCs w:val="22"/>
                    </w:rPr>
                    <w:t>ha sklicevati generalne stanove</w:t>
                  </w:r>
                </w:p>
                <w:p w:rsidR="00595F70" w:rsidRPr="008945BE" w:rsidRDefault="00AA6BC8" w:rsidP="00595F70">
                  <w:pPr>
                    <w:pStyle w:val="9Natevanje"/>
                    <w:numPr>
                      <w:ilvl w:val="0"/>
                      <w:numId w:val="2"/>
                    </w:numPr>
                    <w:spacing w:after="40"/>
                    <w:ind w:left="283" w:hanging="170"/>
                    <w:rPr>
                      <w:sz w:val="22"/>
                      <w:szCs w:val="22"/>
                    </w:rPr>
                  </w:pPr>
                  <w:r w:rsidRPr="008945BE">
                    <w:rPr>
                      <w:sz w:val="22"/>
                      <w:szCs w:val="22"/>
                    </w:rPr>
                    <w:t xml:space="preserve">pridobi vpliv nad pokrajinsko upravo: vladarjevi uradniki odvzamejo sodno in upravno oblast </w:t>
                  </w:r>
                  <w:r>
                    <w:rPr>
                      <w:sz w:val="22"/>
                      <w:szCs w:val="22"/>
                    </w:rPr>
                    <w:t>guvernerjem –</w:t>
                  </w:r>
                  <w:r>
                    <w:rPr>
                      <w:sz w:val="22"/>
                      <w:szCs w:val="22"/>
                    </w:rPr>
                    <w:t xml:space="preserve"> visokemu plemstvu</w:t>
                  </w:r>
                </w:p>
              </w:tc>
            </w:tr>
            <w:tr w:rsidR="00E76567" w:rsidTr="00E76567">
              <w:tc>
                <w:tcPr>
                  <w:tcW w:w="1868" w:type="dxa"/>
                </w:tcPr>
                <w:p w:rsidR="00595F70" w:rsidRDefault="00AA6BC8" w:rsidP="006B3CB1">
                  <w:pPr>
                    <w:pStyle w:val="Normal12"/>
                    <w:overflowPunct/>
                    <w:textAlignment w:val="auto"/>
                    <w:rPr>
                      <w:rFonts w:cs="Arial"/>
                      <w:b/>
                      <w:sz w:val="22"/>
                      <w:szCs w:val="22"/>
                    </w:rPr>
                  </w:pPr>
                  <w:r>
                    <w:rPr>
                      <w:rFonts w:cs="Arial"/>
                      <w:b/>
                      <w:sz w:val="22"/>
                      <w:szCs w:val="22"/>
                    </w:rPr>
                    <w:t>Ludvik XIV.</w:t>
                  </w:r>
                </w:p>
                <w:p w:rsidR="00595F70" w:rsidRDefault="00AA6BC8" w:rsidP="006B3CB1">
                  <w:pPr>
                    <w:pStyle w:val="Normal12"/>
                    <w:overflowPunct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>
                    <w:rPr>
                      <w:rFonts w:cs="Arial"/>
                      <w:sz w:val="22"/>
                      <w:szCs w:val="22"/>
                    </w:rPr>
                    <w:t>(1643–1715)</w:t>
                  </w:r>
                </w:p>
                <w:p w:rsidR="00595F70" w:rsidRPr="00C8317B" w:rsidRDefault="00AA6BC8" w:rsidP="006B3CB1">
                  <w:pPr>
                    <w:pStyle w:val="Normal12"/>
                    <w:overflowPunct/>
                    <w:textAlignment w:val="auto"/>
                    <w:rPr>
                      <w:rFonts w:cs="Arial"/>
                      <w:sz w:val="22"/>
                      <w:szCs w:val="22"/>
                    </w:rPr>
                  </w:pPr>
                  <w:r w:rsidRPr="00C8317B">
                    <w:rPr>
                      <w:rFonts w:cs="Arial"/>
                      <w:sz w:val="22"/>
                      <w:szCs w:val="22"/>
                    </w:rPr>
                    <w:t>Sončni kralj</w:t>
                  </w:r>
                </w:p>
              </w:tc>
              <w:tc>
                <w:tcPr>
                  <w:tcW w:w="6779" w:type="dxa"/>
                  <w:tcMar>
                    <w:left w:w="57" w:type="dxa"/>
                    <w:right w:w="57" w:type="dxa"/>
                  </w:tcMar>
                </w:tcPr>
                <w:p w:rsidR="00595F70" w:rsidRPr="008945BE" w:rsidRDefault="00AA6BC8" w:rsidP="00595F70">
                  <w:pPr>
                    <w:pStyle w:val="9Natevanje"/>
                    <w:numPr>
                      <w:ilvl w:val="0"/>
                      <w:numId w:val="2"/>
                    </w:numPr>
                    <w:spacing w:after="40"/>
                    <w:ind w:left="283" w:hanging="170"/>
                    <w:rPr>
                      <w:sz w:val="22"/>
                      <w:szCs w:val="22"/>
                    </w:rPr>
                  </w:pPr>
                  <w:r w:rsidRPr="008945BE">
                    <w:rPr>
                      <w:sz w:val="22"/>
                      <w:szCs w:val="22"/>
                    </w:rPr>
                    <w:t xml:space="preserve">odpravi upore visokega plemstva in pariškega </w:t>
                  </w:r>
                  <w:r>
                    <w:rPr>
                      <w:sz w:val="22"/>
                      <w:szCs w:val="22"/>
                    </w:rPr>
                    <w:t>parlamenta</w:t>
                  </w:r>
                </w:p>
                <w:p w:rsidR="00595F70" w:rsidRPr="008945BE" w:rsidRDefault="00AA6BC8" w:rsidP="00595F70">
                  <w:pPr>
                    <w:pStyle w:val="9Natevanje"/>
                    <w:numPr>
                      <w:ilvl w:val="0"/>
                      <w:numId w:val="2"/>
                    </w:numPr>
                    <w:spacing w:after="40"/>
                    <w:ind w:left="283" w:hanging="170"/>
                    <w:rPr>
                      <w:sz w:val="22"/>
                      <w:szCs w:val="22"/>
                    </w:rPr>
                  </w:pPr>
                  <w:r w:rsidRPr="008945BE">
                    <w:rPr>
                      <w:sz w:val="22"/>
                      <w:szCs w:val="22"/>
                    </w:rPr>
                    <w:t>podeduje veliko centralno zakladnico</w:t>
                  </w:r>
                  <w:r>
                    <w:rPr>
                      <w:sz w:val="22"/>
                      <w:szCs w:val="22"/>
                    </w:rPr>
                    <w:t>, vojsko in poslušno uradništvo</w:t>
                  </w:r>
                </w:p>
                <w:p w:rsidR="00595F70" w:rsidRPr="008945BE" w:rsidRDefault="00AA6BC8" w:rsidP="00595F70">
                  <w:pPr>
                    <w:pStyle w:val="9Natevanje"/>
                    <w:numPr>
                      <w:ilvl w:val="0"/>
                      <w:numId w:val="2"/>
                    </w:numPr>
                    <w:spacing w:after="40"/>
                    <w:ind w:left="283" w:hanging="170"/>
                    <w:rPr>
                      <w:sz w:val="22"/>
                      <w:szCs w:val="22"/>
                    </w:rPr>
                  </w:pPr>
                  <w:r w:rsidRPr="008945BE">
                    <w:rPr>
                      <w:sz w:val="22"/>
                      <w:szCs w:val="22"/>
                    </w:rPr>
                    <w:t>opira se na meščanstvo (poveča število ura</w:t>
                  </w:r>
                  <w:r>
                    <w:rPr>
                      <w:sz w:val="22"/>
                      <w:szCs w:val="22"/>
                    </w:rPr>
                    <w:t>dništva), bolj kot na plemstvo</w:t>
                  </w:r>
                </w:p>
                <w:p w:rsidR="00595F70" w:rsidRPr="008945BE" w:rsidRDefault="00AA6BC8" w:rsidP="00595F70">
                  <w:pPr>
                    <w:pStyle w:val="9Natevanje"/>
                    <w:numPr>
                      <w:ilvl w:val="0"/>
                      <w:numId w:val="2"/>
                    </w:numPr>
                    <w:spacing w:after="40"/>
                    <w:ind w:left="283" w:hanging="170"/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zg</w:t>
                  </w:r>
                  <w:r>
                    <w:rPr>
                      <w:sz w:val="22"/>
                      <w:szCs w:val="22"/>
                    </w:rPr>
                    <w:t>radi Versailles</w:t>
                  </w:r>
                </w:p>
              </w:tc>
            </w:tr>
          </w:tbl>
          <w:p w:rsidR="00595F70" w:rsidRDefault="00AA6BC8" w:rsidP="006B3CB1">
            <w:pPr>
              <w:pStyle w:val="9Slike4"/>
              <w:spacing w:before="40" w:after="80"/>
              <w:rPr>
                <w:sz w:val="22"/>
              </w:rPr>
            </w:pPr>
            <w:r>
              <w:rPr>
                <w:sz w:val="22"/>
              </w:rPr>
              <w:t xml:space="preserve">Preglednica </w:t>
            </w:r>
            <w:r>
              <w:rPr>
                <w:sz w:val="22"/>
              </w:rPr>
              <w:t xml:space="preserve">11 </w:t>
            </w:r>
            <w:r>
              <w:rPr>
                <w:sz w:val="22"/>
              </w:rPr>
              <w:t>2</w:t>
            </w:r>
          </w:p>
          <w:p w:rsidR="00595F70" w:rsidRDefault="00AA6BC8" w:rsidP="006B3CB1">
            <w:pPr>
              <w:pStyle w:val="9Viri10"/>
            </w:pPr>
            <w:r>
              <w:t>(P</w:t>
            </w:r>
            <w:r w:rsidRPr="00C8317B">
              <w:t>rirejeno po</w:t>
            </w:r>
            <w:r>
              <w:t xml:space="preserve">: M. Rode, T. </w:t>
            </w:r>
            <w:proofErr w:type="spellStart"/>
            <w:r>
              <w:t>Galonja</w:t>
            </w:r>
            <w:proofErr w:type="spellEnd"/>
            <w:r>
              <w:t>, Koraki v času 8, Delovni zvezek za zgodovino v 8. razredu osnovne šole, DZS, Ljubljana 2015.)</w:t>
            </w:r>
          </w:p>
          <w:p w:rsidR="00595F70" w:rsidRDefault="00AA6BC8" w:rsidP="006B3CB1">
            <w:pPr>
              <w:pStyle w:val="Normal12"/>
              <w:overflowPunct/>
              <w:textAlignment w:val="auto"/>
              <w:rPr>
                <w:rFonts w:cs="Arial"/>
                <w:sz w:val="22"/>
                <w:szCs w:val="22"/>
              </w:rPr>
            </w:pPr>
          </w:p>
          <w:p w:rsidR="00595F70" w:rsidRDefault="00AA6BC8" w:rsidP="006B3CB1">
            <w:pPr>
              <w:pStyle w:val="Normal12"/>
              <w:overflowPunct/>
              <w:textAlignment w:val="auto"/>
              <w:rPr>
                <w:rFonts w:cs="Arial"/>
                <w:sz w:val="22"/>
                <w:szCs w:val="22"/>
              </w:rPr>
            </w:pPr>
          </w:p>
          <w:p w:rsidR="00595F70" w:rsidRPr="00C8317B" w:rsidRDefault="00AA6BC8" w:rsidP="006B3CB1">
            <w:pPr>
              <w:pStyle w:val="9abcvprasanja8"/>
              <w:spacing w:after="200"/>
              <w:rPr>
                <w:sz w:val="22"/>
              </w:rPr>
            </w:pPr>
            <w:r>
              <w:rPr>
                <w:sz w:val="22"/>
              </w:rPr>
              <w:t>11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  <w:t>Z uporabo preglednice 11 2</w:t>
            </w:r>
            <w:r w:rsidRPr="00C8317B">
              <w:rPr>
                <w:sz w:val="22"/>
              </w:rPr>
              <w:t xml:space="preserve"> napiši, kateri sloj je bil največji nasprotnik absolutizma. Svojo izbiro utemelji.</w:t>
            </w:r>
            <w:r>
              <w:rPr>
                <w:sz w:val="22"/>
              </w:rPr>
              <w:t xml:space="preserve"> Odgovor napiši na črti.</w:t>
            </w:r>
          </w:p>
          <w:p w:rsidR="00595F70" w:rsidRDefault="00AA6BC8" w:rsidP="006B3CB1">
            <w:pPr>
              <w:pStyle w:val="9rte9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595F70" w:rsidRPr="00C8317B" w:rsidRDefault="00AA6BC8" w:rsidP="006B3CB1">
            <w:pPr>
              <w:pStyle w:val="9rte9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595F70" w:rsidRDefault="00AA6BC8" w:rsidP="006B3CB1">
            <w:pPr>
              <w:pStyle w:val="9Toke9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595F70" w:rsidRDefault="00AA6BC8" w:rsidP="006B3CB1">
            <w:pPr>
              <w:pStyle w:val="Normal12"/>
              <w:rPr>
                <w:sz w:val="22"/>
              </w:rPr>
            </w:pPr>
          </w:p>
          <w:p w:rsidR="00595F70" w:rsidRDefault="00AA6BC8" w:rsidP="006B3CB1">
            <w:pPr>
              <w:pStyle w:val="Normal12"/>
              <w:rPr>
                <w:sz w:val="22"/>
              </w:rPr>
            </w:pPr>
          </w:p>
          <w:p w:rsidR="00595F70" w:rsidRPr="00C8317B" w:rsidRDefault="00AA6BC8" w:rsidP="006B3CB1">
            <w:pPr>
              <w:pStyle w:val="9abcvprasanja8"/>
              <w:spacing w:after="200"/>
              <w:rPr>
                <w:sz w:val="22"/>
              </w:rPr>
            </w:pPr>
            <w:r>
              <w:rPr>
                <w:sz w:val="22"/>
              </w:rPr>
              <w:t>11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</w:r>
            <w:r w:rsidRPr="00C8317B">
              <w:rPr>
                <w:sz w:val="22"/>
              </w:rPr>
              <w:t xml:space="preserve">Iz </w:t>
            </w:r>
            <w:r>
              <w:rPr>
                <w:sz w:val="22"/>
              </w:rPr>
              <w:t>preglednice 11 2</w:t>
            </w:r>
            <w:r w:rsidRPr="00C8317B">
              <w:rPr>
                <w:sz w:val="22"/>
              </w:rPr>
              <w:t xml:space="preserve"> ugotovi značilni </w:t>
            </w:r>
            <w:r>
              <w:rPr>
                <w:rFonts w:cs="Arial"/>
                <w:sz w:val="22"/>
              </w:rPr>
              <w:t>'</w:t>
            </w:r>
            <w:r w:rsidRPr="00C8317B">
              <w:rPr>
                <w:sz w:val="22"/>
              </w:rPr>
              <w:t>poklic</w:t>
            </w:r>
            <w:r>
              <w:rPr>
                <w:rFonts w:cs="Arial"/>
                <w:sz w:val="22"/>
              </w:rPr>
              <w:t>'</w:t>
            </w:r>
            <w:r w:rsidRPr="00C8317B">
              <w:rPr>
                <w:sz w:val="22"/>
              </w:rPr>
              <w:t xml:space="preserve"> današnjih držav, ki so ga začeli razvijati in podpirati absolutisti 17. in 18. </w:t>
            </w:r>
            <w:r w:rsidRPr="00C8317B">
              <w:rPr>
                <w:sz w:val="22"/>
              </w:rPr>
              <w:t>stoletja.</w:t>
            </w:r>
            <w:r>
              <w:rPr>
                <w:sz w:val="22"/>
              </w:rPr>
              <w:t xml:space="preserve"> Odgovor napiši na črto.</w:t>
            </w:r>
          </w:p>
          <w:p w:rsidR="00595F70" w:rsidRPr="00C8317B" w:rsidRDefault="00AA6BC8" w:rsidP="006B3CB1">
            <w:pPr>
              <w:pStyle w:val="9rte9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595F70" w:rsidRPr="00E41D8F" w:rsidRDefault="00AA6BC8" w:rsidP="006B3CB1">
            <w:pPr>
              <w:pStyle w:val="9Toke9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595F70" w:rsidRPr="009B2102" w:rsidRDefault="00AA6BC8" w:rsidP="00595F70">
      <w:pPr>
        <w:pStyle w:val="Normal12"/>
        <w:rPr>
          <w:sz w:val="22"/>
        </w:rPr>
      </w:pPr>
    </w:p>
    <w:p w:rsidR="00464E15" w:rsidRPr="001C77C1" w:rsidRDefault="00AA6BC8" w:rsidP="001C77C1">
      <w:pPr>
        <w:pStyle w:val="Normal12"/>
        <w:rPr>
          <w:sz w:val="22"/>
        </w:rPr>
      </w:pPr>
    </w:p>
    <w:tbl>
      <w:tblPr>
        <w:tblStyle w:val="9okvirzanalogo10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141E87" w:rsidRDefault="00AA6BC8" w:rsidP="002E1F7D">
            <w:pPr>
              <w:pStyle w:val="9abcvprasanja9"/>
              <w:rPr>
                <w:sz w:val="22"/>
              </w:rPr>
            </w:pPr>
          </w:p>
          <w:p w:rsidR="00E76567" w:rsidRDefault="00AA6BC8" w:rsidP="002E1F7D">
            <w:pPr>
              <w:pStyle w:val="9abcvprasanja9"/>
              <w:rPr>
                <w:sz w:val="22"/>
              </w:rPr>
            </w:pPr>
            <w:r>
              <w:rPr>
                <w:sz w:val="22"/>
              </w:rPr>
              <w:t>12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  <w:t>Kako imenujemo miselnost, katere predstavnik je bil francoski filozof Voltaire? Odgovor napiši na črto.</w:t>
            </w:r>
          </w:p>
          <w:p w:rsidR="00141E87" w:rsidRDefault="00AA6BC8" w:rsidP="002E1F7D">
            <w:pPr>
              <w:pStyle w:val="9rte10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141E87" w:rsidRDefault="00AA6BC8" w:rsidP="002E1F7D">
            <w:pPr>
              <w:pStyle w:val="9Toke1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141E87" w:rsidRDefault="00AA6BC8" w:rsidP="002E1F7D">
            <w:pPr>
              <w:pStyle w:val="Normal13"/>
              <w:rPr>
                <w:sz w:val="22"/>
              </w:rPr>
            </w:pPr>
          </w:p>
          <w:p w:rsidR="00141E87" w:rsidRDefault="00AA6BC8" w:rsidP="002E1F7D">
            <w:pPr>
              <w:pStyle w:val="Normal13"/>
              <w:rPr>
                <w:sz w:val="22"/>
              </w:rPr>
            </w:pPr>
          </w:p>
          <w:p w:rsidR="00141E87" w:rsidRDefault="00AA6BC8" w:rsidP="002E1F7D">
            <w:pPr>
              <w:pStyle w:val="9Vpraanje8"/>
              <w:rPr>
                <w:sz w:val="22"/>
              </w:rPr>
            </w:pPr>
            <w:r>
              <w:rPr>
                <w:sz w:val="22"/>
              </w:rPr>
              <w:tab/>
              <w:t xml:space="preserve">Preberi besedilo in odgovori na vprašanje </w:t>
            </w:r>
            <w:r>
              <w:rPr>
                <w:sz w:val="22"/>
              </w:rPr>
              <w:t>12</w:t>
            </w:r>
            <w:r>
              <w:rPr>
                <w:sz w:val="22"/>
              </w:rPr>
              <w:t>. b.</w:t>
            </w:r>
          </w:p>
          <w:p w:rsidR="00141E87" w:rsidRDefault="00AA6BC8" w:rsidP="002E1F7D">
            <w:pPr>
              <w:pStyle w:val="9Navedbe5"/>
              <w:ind w:left="425"/>
              <w:rPr>
                <w:sz w:val="22"/>
              </w:rPr>
            </w:pPr>
            <w:r>
              <w:rPr>
                <w:rFonts w:cs="Arial"/>
                <w:sz w:val="22"/>
              </w:rPr>
              <w:t>»</w:t>
            </w:r>
            <w:r>
              <w:rPr>
                <w:sz w:val="22"/>
              </w:rPr>
              <w:t xml:space="preserve">(Gospod opat), ne strinjam se </w:t>
            </w:r>
            <w:r>
              <w:rPr>
                <w:sz w:val="22"/>
              </w:rPr>
              <w:t>s tem, kar pišete, a bi dal življenje, da boste smeli nadaljevati s pisanjem.</w:t>
            </w:r>
            <w:r>
              <w:rPr>
                <w:rFonts w:cs="Arial"/>
                <w:sz w:val="22"/>
              </w:rPr>
              <w:t>«</w:t>
            </w:r>
          </w:p>
          <w:p w:rsidR="00141E87" w:rsidRDefault="00AA6BC8" w:rsidP="002E1F7D">
            <w:pPr>
              <w:pStyle w:val="9Navedbe5"/>
              <w:ind w:left="425"/>
              <w:jc w:val="right"/>
              <w:rPr>
                <w:sz w:val="22"/>
              </w:rPr>
            </w:pPr>
            <w:r>
              <w:rPr>
                <w:sz w:val="22"/>
              </w:rPr>
              <w:t>Voltaire</w:t>
            </w:r>
          </w:p>
          <w:p w:rsidR="00141E87" w:rsidRPr="00E41D8F" w:rsidRDefault="00AA6BC8" w:rsidP="002E1F7D">
            <w:pPr>
              <w:pStyle w:val="9Viri11"/>
              <w:spacing w:before="40"/>
            </w:pPr>
            <w:r w:rsidRPr="00E41D8F">
              <w:t>(Vir: http://sl.wikipedia.org/wiki/Wikipedija:Pod_lipo/Arhiv-2011-04-27/Arhiv-2007-01-07</w:t>
            </w:r>
            <w:r>
              <w:t>.</w:t>
            </w:r>
            <w:r w:rsidRPr="00E41D8F">
              <w:t>)</w:t>
            </w:r>
          </w:p>
          <w:p w:rsidR="00141E87" w:rsidRDefault="00AA6BC8" w:rsidP="002E1F7D">
            <w:pPr>
              <w:pStyle w:val="Normal13"/>
              <w:rPr>
                <w:sz w:val="22"/>
              </w:rPr>
            </w:pPr>
          </w:p>
          <w:p w:rsidR="00141E87" w:rsidRDefault="00AA6BC8" w:rsidP="002E1F7D">
            <w:pPr>
              <w:pStyle w:val="Normal13"/>
              <w:rPr>
                <w:sz w:val="22"/>
              </w:rPr>
            </w:pPr>
          </w:p>
          <w:p w:rsidR="00141E87" w:rsidRDefault="00AA6BC8" w:rsidP="002E1F7D">
            <w:pPr>
              <w:pStyle w:val="9abcvprasanja9"/>
              <w:rPr>
                <w:sz w:val="22"/>
              </w:rPr>
            </w:pPr>
            <w:r>
              <w:rPr>
                <w:sz w:val="22"/>
              </w:rPr>
              <w:t>12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  <w:t xml:space="preserve">Katero temeljno človekovo pravico zagovarja Voltaire v zgornjem </w:t>
            </w:r>
            <w:r>
              <w:rPr>
                <w:sz w:val="22"/>
              </w:rPr>
              <w:t>citatu? Odgovor napiši na črto.</w:t>
            </w:r>
          </w:p>
          <w:p w:rsidR="00141E87" w:rsidRDefault="00AA6BC8" w:rsidP="002E1F7D">
            <w:pPr>
              <w:pStyle w:val="9rte10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141E87" w:rsidRPr="00E41D8F" w:rsidRDefault="00AA6BC8" w:rsidP="002E1F7D">
            <w:pPr>
              <w:pStyle w:val="9Toke1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141E87" w:rsidRPr="009B2102" w:rsidRDefault="00AA6BC8" w:rsidP="00141E87">
      <w:pPr>
        <w:pStyle w:val="Normal13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464E15" w:rsidRPr="00141E87" w:rsidRDefault="00AA6BC8" w:rsidP="00141E87">
      <w:pPr>
        <w:pStyle w:val="Normal13"/>
        <w:rPr>
          <w:sz w:val="22"/>
        </w:rPr>
      </w:pPr>
    </w:p>
    <w:tbl>
      <w:tblPr>
        <w:tblStyle w:val="9okvirzanalogo11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AB5524" w:rsidRDefault="00AA6BC8" w:rsidP="002E1F7D">
            <w:pPr>
              <w:pStyle w:val="9abcvprasanja10"/>
              <w:rPr>
                <w:sz w:val="22"/>
              </w:rPr>
            </w:pPr>
          </w:p>
          <w:p w:rsidR="00E76567" w:rsidRDefault="00AA6BC8" w:rsidP="002E1F7D">
            <w:pPr>
              <w:pStyle w:val="9abcvprasanja10"/>
              <w:rPr>
                <w:sz w:val="22"/>
              </w:rPr>
            </w:pPr>
            <w:r>
              <w:rPr>
                <w:sz w:val="22"/>
              </w:rPr>
              <w:t>13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  <w:t>Kaj pomeni pojem čitalništvo? Obkroži črko pred pravilnim odgovorom.</w:t>
            </w:r>
          </w:p>
          <w:p w:rsidR="00AB5524" w:rsidRDefault="00AA6BC8" w:rsidP="002E1F7D">
            <w:pPr>
              <w:pStyle w:val="9Izbirnenaloge2"/>
              <w:spacing w:after="120"/>
              <w:ind w:left="1276"/>
              <w:rPr>
                <w:sz w:val="22"/>
              </w:rPr>
            </w:pPr>
            <w:r>
              <w:rPr>
                <w:sz w:val="22"/>
              </w:rPr>
              <w:t>A</w:t>
            </w:r>
            <w:r>
              <w:rPr>
                <w:sz w:val="22"/>
              </w:rPr>
              <w:tab/>
              <w:t>Čitalništvo je politično gibanje, ki želi uresničiti zahteve Zedinjene Slovenije.</w:t>
            </w:r>
          </w:p>
          <w:p w:rsidR="00AB5524" w:rsidRDefault="00AA6BC8" w:rsidP="002E1F7D">
            <w:pPr>
              <w:pStyle w:val="9Izbirnenaloge2"/>
              <w:spacing w:after="120"/>
              <w:ind w:left="1276"/>
              <w:rPr>
                <w:sz w:val="22"/>
              </w:rPr>
            </w:pPr>
            <w:r>
              <w:rPr>
                <w:sz w:val="22"/>
              </w:rPr>
              <w:t>B</w:t>
            </w:r>
            <w:r>
              <w:rPr>
                <w:sz w:val="22"/>
              </w:rPr>
              <w:tab/>
              <w:t xml:space="preserve">Čitalništvo je kulturno gibanje, ki želi </w:t>
            </w:r>
            <w:r>
              <w:rPr>
                <w:sz w:val="22"/>
              </w:rPr>
              <w:t>dvigniti raven bralne pismenosti med Nemci.</w:t>
            </w:r>
          </w:p>
          <w:p w:rsidR="00AB5524" w:rsidRDefault="00AA6BC8" w:rsidP="002E1F7D">
            <w:pPr>
              <w:pStyle w:val="9Izbirnenaloge2"/>
              <w:spacing w:after="120"/>
              <w:ind w:left="1276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sz w:val="22"/>
              </w:rPr>
              <w:tab/>
              <w:t>Čitalništvo je kulturno gibanje, ki želi dvigniti narodno zavest med Slovenci.</w:t>
            </w:r>
          </w:p>
          <w:p w:rsidR="00AB5524" w:rsidRDefault="00AA6BC8" w:rsidP="002E1F7D">
            <w:pPr>
              <w:pStyle w:val="9Izbirnenaloge2"/>
              <w:spacing w:after="120"/>
              <w:ind w:left="1276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sz w:val="22"/>
              </w:rPr>
              <w:tab/>
              <w:t>Čitalništvo je duhovno gibanje, ki zagovarja tiskanje knjig.</w:t>
            </w:r>
          </w:p>
          <w:p w:rsidR="00AB5524" w:rsidRDefault="00AA6BC8" w:rsidP="002E1F7D">
            <w:pPr>
              <w:pStyle w:val="9Toke11"/>
              <w:spacing w:before="12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AB5524" w:rsidRPr="00DE6581" w:rsidRDefault="00AA6BC8" w:rsidP="002E1F7D">
            <w:pPr>
              <w:pStyle w:val="Normal14"/>
              <w:rPr>
                <w:sz w:val="24"/>
                <w:szCs w:val="24"/>
              </w:rPr>
            </w:pPr>
          </w:p>
          <w:p w:rsidR="00AB5524" w:rsidRDefault="00AA6BC8" w:rsidP="002E1F7D">
            <w:pPr>
              <w:pStyle w:val="9Vpraanje9"/>
              <w:spacing w:after="120"/>
              <w:rPr>
                <w:sz w:val="22"/>
              </w:rPr>
            </w:pPr>
            <w:r>
              <w:rPr>
                <w:sz w:val="22"/>
              </w:rPr>
              <w:tab/>
              <w:t xml:space="preserve">Oglej si zemljevid na sliki </w:t>
            </w:r>
            <w:r>
              <w:rPr>
                <w:sz w:val="22"/>
              </w:rPr>
              <w:t>13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  <w:r>
              <w:rPr>
                <w:sz w:val="22"/>
              </w:rPr>
              <w:t xml:space="preserve"> in odgovori na vprašanj</w:t>
            </w:r>
            <w:r>
              <w:rPr>
                <w:sz w:val="22"/>
              </w:rPr>
              <w:t xml:space="preserve">i </w:t>
            </w:r>
            <w:r>
              <w:rPr>
                <w:sz w:val="22"/>
              </w:rPr>
              <w:t xml:space="preserve">13. </w:t>
            </w:r>
            <w:r>
              <w:rPr>
                <w:sz w:val="22"/>
              </w:rPr>
              <w:t xml:space="preserve">b in </w:t>
            </w:r>
            <w:r>
              <w:rPr>
                <w:sz w:val="22"/>
              </w:rPr>
              <w:t>13.</w:t>
            </w:r>
            <w:r>
              <w:rPr>
                <w:sz w:val="22"/>
              </w:rPr>
              <w:t xml:space="preserve"> c.</w:t>
            </w:r>
          </w:p>
          <w:p w:rsidR="00AB5524" w:rsidRDefault="00AA6BC8" w:rsidP="002E1F7D">
            <w:pPr>
              <w:pStyle w:val="9Slike5"/>
              <w:rPr>
                <w:sz w:val="2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997075</wp:posOffset>
                      </wp:positionH>
                      <wp:positionV relativeFrom="paragraph">
                        <wp:posOffset>1235710</wp:posOffset>
                      </wp:positionV>
                      <wp:extent cx="521970" cy="160020"/>
                      <wp:effectExtent l="0" t="0" r="11430" b="11430"/>
                      <wp:wrapNone/>
                      <wp:docPr id="26" name="Pravokotnik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1970" cy="1600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solidFill>
                                  <a:sysClr val="windowText" lastClr="000000"/>
                                </a:solidFill>
                              </a:ln>
                              <a:effectLst/>
                            </wps:spPr>
                            <wps:bodyPr rot="0" spcFirstLastPara="0" vertOverflow="overflow" horzOverflow="overflow" vert="horz" wrap="square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34912FA" id="Pravokotnik 26" o:spid="_x0000_s1026" style="position:absolute;margin-left:157.25pt;margin-top:97.3pt;width:41.1pt;height:12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" filled="f" strokecolor="windowText" strokeweight=".5pt"/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>
                  <wp:extent cx="5470497" cy="3879278"/>
                  <wp:effectExtent l="0" t="0" r="0" b="6985"/>
                  <wp:docPr id="1996574885" name="Slika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9660252" name="slika 5.tif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9581" cy="38786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5524" w:rsidRDefault="00AA6BC8" w:rsidP="002E1F7D">
            <w:pPr>
              <w:pStyle w:val="9Slike5"/>
              <w:rPr>
                <w:sz w:val="22"/>
              </w:rPr>
            </w:pPr>
            <w:r>
              <w:rPr>
                <w:sz w:val="22"/>
              </w:rPr>
              <w:t xml:space="preserve">Slika </w:t>
            </w:r>
            <w:r>
              <w:rPr>
                <w:sz w:val="22"/>
              </w:rPr>
              <w:t>13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</w:p>
          <w:p w:rsidR="00AB5524" w:rsidRPr="00EE7E22" w:rsidRDefault="00AA6BC8" w:rsidP="002E1F7D">
            <w:pPr>
              <w:pStyle w:val="9Viri12"/>
            </w:pPr>
            <w:r>
              <w:t>(Prirejeno po: Mali zgodovinski atlas, Modrijan, Ljubljana 1999.)</w:t>
            </w:r>
          </w:p>
          <w:p w:rsidR="00AB5524" w:rsidRPr="00274297" w:rsidRDefault="00AA6BC8" w:rsidP="002E1F7D">
            <w:pPr>
              <w:pStyle w:val="Normal14"/>
              <w:rPr>
                <w:sz w:val="22"/>
              </w:rPr>
            </w:pPr>
          </w:p>
          <w:p w:rsidR="00AB5524" w:rsidRDefault="00AA6BC8" w:rsidP="002E1F7D">
            <w:pPr>
              <w:pStyle w:val="9abcvprasanja10"/>
              <w:spacing w:after="200"/>
              <w:rPr>
                <w:sz w:val="22"/>
              </w:rPr>
            </w:pPr>
            <w:r>
              <w:rPr>
                <w:sz w:val="22"/>
              </w:rPr>
              <w:t>13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  <w:t xml:space="preserve">Z uporabo zemljevida na sliki </w:t>
            </w:r>
            <w:r>
              <w:rPr>
                <w:sz w:val="22"/>
              </w:rPr>
              <w:t>13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  <w:r>
              <w:rPr>
                <w:sz w:val="22"/>
              </w:rPr>
              <w:t xml:space="preserve"> ugotovi, koliko časa je trajalo taborsko gibanje na Slovenskem. Odgovor napiši na črto.</w:t>
            </w:r>
          </w:p>
          <w:p w:rsidR="00AB5524" w:rsidRDefault="00AA6BC8" w:rsidP="002E1F7D">
            <w:pPr>
              <w:pStyle w:val="9rte11"/>
              <w:tabs>
                <w:tab w:val="clear" w:pos="9072"/>
                <w:tab w:val="right" w:leader="underscore" w:pos="5670"/>
              </w:tabs>
              <w:spacing w:line="400" w:lineRule="exact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AB5524" w:rsidRDefault="00AA6BC8" w:rsidP="002E1F7D">
            <w:pPr>
              <w:pStyle w:val="9Toke11"/>
              <w:spacing w:before="8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AB5524" w:rsidRPr="00274297" w:rsidRDefault="00AA6BC8" w:rsidP="002E1F7D">
            <w:pPr>
              <w:pStyle w:val="Normal14"/>
              <w:rPr>
                <w:sz w:val="22"/>
              </w:rPr>
            </w:pPr>
          </w:p>
          <w:p w:rsidR="00AB5524" w:rsidRDefault="00AA6BC8" w:rsidP="002E1F7D">
            <w:pPr>
              <w:pStyle w:val="9abcvprasanja10"/>
              <w:spacing w:after="200"/>
              <w:rPr>
                <w:sz w:val="22"/>
              </w:rPr>
            </w:pPr>
            <w:r>
              <w:rPr>
                <w:sz w:val="22"/>
              </w:rPr>
              <w:t>13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</w:r>
            <w:r w:rsidRPr="005F0E05">
              <w:rPr>
                <w:spacing w:val="-2"/>
                <w:sz w:val="22"/>
              </w:rPr>
              <w:t xml:space="preserve">Razmisli, zakaj je </w:t>
            </w:r>
            <w:r>
              <w:rPr>
                <w:spacing w:val="-2"/>
                <w:sz w:val="22"/>
              </w:rPr>
              <w:t xml:space="preserve">bilo </w:t>
            </w:r>
            <w:r w:rsidRPr="005F0E05">
              <w:rPr>
                <w:spacing w:val="-2"/>
                <w:sz w:val="22"/>
              </w:rPr>
              <w:t>večje število taborov in čitalnic organiziranih ob vzhodni in zahodni narodnostni meji kot v notranjosti današnje Slovenije. Odgovor napiši na črti.</w:t>
            </w:r>
          </w:p>
          <w:p w:rsidR="00AB5524" w:rsidRDefault="00AA6BC8" w:rsidP="002E1F7D">
            <w:pPr>
              <w:pStyle w:val="9rte11"/>
              <w:spacing w:line="420" w:lineRule="exact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AB5524" w:rsidRDefault="00AA6BC8" w:rsidP="002E1F7D">
            <w:pPr>
              <w:pStyle w:val="9rte11"/>
              <w:spacing w:line="420" w:lineRule="exact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AB5524" w:rsidRPr="000A6310" w:rsidRDefault="00AA6BC8" w:rsidP="002E1F7D">
            <w:pPr>
              <w:pStyle w:val="9Toke11"/>
              <w:spacing w:before="8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464E15" w:rsidRPr="00AB5524" w:rsidRDefault="00AA6BC8" w:rsidP="00B25595">
      <w:pPr>
        <w:pStyle w:val="Normal14"/>
        <w:rPr>
          <w:sz w:val="22"/>
        </w:rPr>
      </w:pPr>
    </w:p>
    <w:tbl>
      <w:tblPr>
        <w:tblStyle w:val="9okvirzanalogo12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AA6ECE" w:rsidRDefault="00AA6BC8" w:rsidP="002E1F7D">
            <w:pPr>
              <w:pStyle w:val="9Vpraanje10"/>
              <w:rPr>
                <w:sz w:val="22"/>
              </w:rPr>
            </w:pPr>
          </w:p>
          <w:p w:rsidR="00E76567" w:rsidRDefault="00AA6BC8" w:rsidP="002E1F7D">
            <w:pPr>
              <w:pStyle w:val="9Vpraanje10"/>
              <w:rPr>
                <w:sz w:val="22"/>
              </w:rPr>
            </w:pPr>
            <w:r>
              <w:rPr>
                <w:sz w:val="22"/>
              </w:rPr>
              <w:t>14</w:t>
            </w:r>
            <w:r w:rsidRPr="001E12B4">
              <w:rPr>
                <w:sz w:val="22"/>
              </w:rPr>
              <w:t>.</w:t>
            </w:r>
            <w:r w:rsidRPr="001E12B4">
              <w:rPr>
                <w:sz w:val="22"/>
              </w:rPr>
              <w:tab/>
            </w:r>
            <w:r>
              <w:rPr>
                <w:sz w:val="22"/>
              </w:rPr>
              <w:t>P</w:t>
            </w:r>
            <w:r w:rsidRPr="001E12B4">
              <w:rPr>
                <w:sz w:val="22"/>
              </w:rPr>
              <w:t xml:space="preserve">reberi besedilo </w:t>
            </w:r>
            <w:r>
              <w:rPr>
                <w:sz w:val="22"/>
              </w:rPr>
              <w:t xml:space="preserve">in </w:t>
            </w:r>
            <w:r w:rsidRPr="001E12B4">
              <w:rPr>
                <w:sz w:val="22"/>
              </w:rPr>
              <w:t>si</w:t>
            </w:r>
            <w:r>
              <w:rPr>
                <w:sz w:val="22"/>
              </w:rPr>
              <w:t xml:space="preserve"> o</w:t>
            </w:r>
            <w:r w:rsidRPr="001E12B4">
              <w:rPr>
                <w:sz w:val="22"/>
              </w:rPr>
              <w:t xml:space="preserve">glej zemljevid na sliki </w:t>
            </w:r>
            <w:r>
              <w:rPr>
                <w:sz w:val="22"/>
              </w:rPr>
              <w:t xml:space="preserve">14 </w:t>
            </w:r>
            <w:r>
              <w:rPr>
                <w:sz w:val="22"/>
              </w:rPr>
              <w:t>1</w:t>
            </w:r>
            <w:r>
              <w:rPr>
                <w:sz w:val="22"/>
              </w:rPr>
              <w:t xml:space="preserve"> ter </w:t>
            </w:r>
            <w:r w:rsidRPr="001E12B4">
              <w:rPr>
                <w:sz w:val="22"/>
              </w:rPr>
              <w:t>odgovori na vprašanja</w:t>
            </w:r>
            <w:r>
              <w:rPr>
                <w:sz w:val="22"/>
              </w:rPr>
              <w:t xml:space="preserve"> </w:t>
            </w:r>
            <w:r>
              <w:rPr>
                <w:sz w:val="22"/>
              </w:rPr>
              <w:t>14</w:t>
            </w:r>
            <w:r>
              <w:rPr>
                <w:sz w:val="22"/>
              </w:rPr>
              <w:t xml:space="preserve">. a, </w:t>
            </w:r>
            <w:r>
              <w:rPr>
                <w:sz w:val="22"/>
              </w:rPr>
              <w:t>14</w:t>
            </w:r>
            <w:r>
              <w:rPr>
                <w:sz w:val="22"/>
              </w:rPr>
              <w:t xml:space="preserve">. b in </w:t>
            </w:r>
            <w:r>
              <w:rPr>
                <w:sz w:val="22"/>
              </w:rPr>
              <w:t>14</w:t>
            </w:r>
            <w:r>
              <w:rPr>
                <w:sz w:val="22"/>
              </w:rPr>
              <w:t>. c</w:t>
            </w:r>
            <w:r w:rsidRPr="001E12B4">
              <w:rPr>
                <w:sz w:val="22"/>
              </w:rPr>
              <w:t>.</w:t>
            </w:r>
          </w:p>
          <w:p w:rsidR="00AA6ECE" w:rsidRPr="000A6310" w:rsidRDefault="00AA6BC8" w:rsidP="002E1F7D">
            <w:pPr>
              <w:pStyle w:val="9Navedbe6"/>
              <w:rPr>
                <w:sz w:val="22"/>
              </w:rPr>
            </w:pPr>
            <w:r w:rsidRPr="000A6310">
              <w:rPr>
                <w:sz w:val="22"/>
              </w:rPr>
              <w:t>Otto von Bismarck, Govor na seji komisije za proračun, Berlin leta 1862</w:t>
            </w:r>
            <w:r>
              <w:rPr>
                <w:sz w:val="22"/>
              </w:rPr>
              <w:t>:</w:t>
            </w:r>
          </w:p>
          <w:p w:rsidR="00AA6ECE" w:rsidRPr="000A6310" w:rsidRDefault="00AA6BC8" w:rsidP="002E1F7D">
            <w:pPr>
              <w:pStyle w:val="9Navedbe6"/>
              <w:rPr>
                <w:sz w:val="22"/>
              </w:rPr>
            </w:pPr>
            <w:r>
              <w:rPr>
                <w:rFonts w:cs="Arial"/>
                <w:sz w:val="22"/>
              </w:rPr>
              <w:t>»</w:t>
            </w:r>
            <w:r w:rsidRPr="000A6310">
              <w:rPr>
                <w:sz w:val="22"/>
              </w:rPr>
              <w:t>/.../ Prusija mora zbrati in obdržati svojo moč za ugoden trenutek, ki je bi</w:t>
            </w:r>
            <w:r>
              <w:rPr>
                <w:sz w:val="22"/>
              </w:rPr>
              <w:t xml:space="preserve">l že nekajkrat zamujen; pruske </w:t>
            </w:r>
            <w:r w:rsidRPr="000A6310">
              <w:rPr>
                <w:sz w:val="22"/>
              </w:rPr>
              <w:t>meje</w:t>
            </w:r>
            <w:r>
              <w:rPr>
                <w:sz w:val="22"/>
              </w:rPr>
              <w:t>,</w:t>
            </w:r>
            <w:r w:rsidRPr="000A6310">
              <w:rPr>
                <w:sz w:val="22"/>
              </w:rPr>
              <w:t xml:space="preserve"> določene z dunajskimi pogodbami, niso primerne za zdravo življenje države. Velikih vprašanj časa ne bomo rešili z govori in veličastnimi sklepi – to je bila velika napaka v letih 1848</w:t>
            </w:r>
            <w:r>
              <w:rPr>
                <w:sz w:val="22"/>
              </w:rPr>
              <w:t>–</w:t>
            </w:r>
            <w:r w:rsidRPr="000A6310">
              <w:rPr>
                <w:sz w:val="22"/>
              </w:rPr>
              <w:t>49 – temveč z železom in krvjo.</w:t>
            </w:r>
            <w:r>
              <w:rPr>
                <w:rFonts w:cs="Arial"/>
                <w:sz w:val="22"/>
              </w:rPr>
              <w:t>«</w:t>
            </w:r>
          </w:p>
          <w:p w:rsidR="00AA6ECE" w:rsidRPr="000A6310" w:rsidRDefault="00AA6BC8" w:rsidP="002E1F7D">
            <w:pPr>
              <w:pStyle w:val="9Viri13"/>
              <w:spacing w:before="40"/>
            </w:pPr>
            <w:r w:rsidRPr="000A6310">
              <w:t>(</w:t>
            </w:r>
            <w:r>
              <w:t>Vir:</w:t>
            </w:r>
            <w:r w:rsidRPr="000A6310">
              <w:t xml:space="preserve"> </w:t>
            </w:r>
            <w:r>
              <w:t>Znameniti govori, Mladinska knji</w:t>
            </w:r>
            <w:r>
              <w:t>ga, Ljubljana 2009.</w:t>
            </w:r>
            <w:r w:rsidRPr="000A6310">
              <w:t>)</w:t>
            </w:r>
          </w:p>
          <w:p w:rsidR="00AA6ECE" w:rsidRDefault="00AA6BC8" w:rsidP="002E1F7D">
            <w:pPr>
              <w:pStyle w:val="Normal15"/>
              <w:rPr>
                <w:sz w:val="22"/>
              </w:rPr>
            </w:pPr>
          </w:p>
          <w:p w:rsidR="00AA6ECE" w:rsidRPr="007A518D" w:rsidRDefault="00AA6BC8" w:rsidP="002E1F7D">
            <w:pPr>
              <w:pStyle w:val="Normal15"/>
              <w:rPr>
                <w:sz w:val="22"/>
              </w:rPr>
            </w:pPr>
          </w:p>
          <w:p w:rsidR="00AA6ECE" w:rsidRPr="00014209" w:rsidRDefault="00AA6BC8" w:rsidP="002E1F7D">
            <w:pPr>
              <w:pStyle w:val="9Slike6"/>
              <w:rPr>
                <w:sz w:val="22"/>
              </w:rPr>
            </w:pPr>
            <w:r>
              <w:rPr>
                <w:noProof/>
              </w:rPr>
              <w:drawing>
                <wp:inline distT="0" distB="0" distL="0" distR="0">
                  <wp:extent cx="5499356" cy="5414838"/>
                  <wp:effectExtent l="0" t="0" r="6350" b="0"/>
                  <wp:docPr id="1199797429" name="Slika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1566248" name="naloga 14ok.tif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05084" cy="54204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A6ECE" w:rsidRDefault="00AA6BC8" w:rsidP="002E1F7D">
            <w:pPr>
              <w:pStyle w:val="9Slike6"/>
              <w:rPr>
                <w:sz w:val="22"/>
              </w:rPr>
            </w:pPr>
            <w:r>
              <w:rPr>
                <w:sz w:val="22"/>
              </w:rPr>
              <w:t xml:space="preserve">Slika </w:t>
            </w:r>
            <w:r>
              <w:rPr>
                <w:sz w:val="22"/>
              </w:rPr>
              <w:t>14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</w:p>
          <w:p w:rsidR="00AA6ECE" w:rsidRDefault="00AA6BC8" w:rsidP="002E1F7D">
            <w:pPr>
              <w:pStyle w:val="9Viri13"/>
            </w:pPr>
            <w:r>
              <w:t xml:space="preserve">(Vir: Šolski zgodovinski atlas, </w:t>
            </w:r>
            <w:r w:rsidRPr="000A6310">
              <w:t>DZS</w:t>
            </w:r>
            <w:r>
              <w:t>, Ljubljana 1996.)</w:t>
            </w:r>
          </w:p>
          <w:p w:rsidR="00AA6ECE" w:rsidRPr="009B2102" w:rsidRDefault="00AA6BC8" w:rsidP="002E1F7D">
            <w:pPr>
              <w:pStyle w:val="Normal15"/>
              <w:rPr>
                <w:sz w:val="22"/>
              </w:rPr>
            </w:pPr>
          </w:p>
        </w:tc>
      </w:tr>
    </w:tbl>
    <w:p w:rsidR="00AA6ECE" w:rsidRDefault="00AA6BC8" w:rsidP="00AA6ECE">
      <w:pPr>
        <w:pStyle w:val="Normal15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AA6ECE" w:rsidRDefault="00AA6BC8" w:rsidP="00AA6ECE">
      <w:pPr>
        <w:pStyle w:val="Normal15"/>
        <w:rPr>
          <w:sz w:val="22"/>
        </w:rPr>
      </w:pPr>
      <w:r>
        <w:rPr>
          <w:sz w:val="22"/>
        </w:rPr>
        <w:br w:type="page"/>
      </w:r>
    </w:p>
    <w:tbl>
      <w:tblPr>
        <w:tblStyle w:val="9okvirzanalogo12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AA6ECE" w:rsidRPr="000A6310" w:rsidRDefault="00AA6BC8" w:rsidP="002E1F7D">
            <w:pPr>
              <w:pStyle w:val="9abcvprasanja11"/>
              <w:rPr>
                <w:sz w:val="22"/>
              </w:rPr>
            </w:pPr>
            <w:r>
              <w:rPr>
                <w:sz w:val="22"/>
              </w:rPr>
              <w:t>14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</w:r>
            <w:r w:rsidRPr="000A6310">
              <w:rPr>
                <w:sz w:val="22"/>
              </w:rPr>
              <w:t>Katera pomembna članica Nemške zveze v drugi polovici 19. stoletja ni bila vključena v združeno Nemško cesarstvo?</w:t>
            </w:r>
            <w:r>
              <w:rPr>
                <w:sz w:val="22"/>
              </w:rPr>
              <w:t xml:space="preserve"> </w:t>
            </w:r>
            <w:r w:rsidRPr="000A6310">
              <w:rPr>
                <w:sz w:val="22"/>
              </w:rPr>
              <w:t>Odgovor napiši na črto.</w:t>
            </w:r>
          </w:p>
          <w:p w:rsidR="00AA6ECE" w:rsidRPr="000A6310" w:rsidRDefault="00AA6BC8" w:rsidP="002E1F7D">
            <w:pPr>
              <w:pStyle w:val="9rte12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AA6ECE" w:rsidRDefault="00AA6BC8" w:rsidP="002E1F7D">
            <w:pPr>
              <w:pStyle w:val="9Toke12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AA6ECE" w:rsidRDefault="00AA6BC8" w:rsidP="002E1F7D">
            <w:pPr>
              <w:pStyle w:val="Normal15"/>
              <w:rPr>
                <w:sz w:val="22"/>
              </w:rPr>
            </w:pPr>
          </w:p>
          <w:p w:rsidR="00AA6ECE" w:rsidRDefault="00AA6BC8" w:rsidP="002E1F7D">
            <w:pPr>
              <w:pStyle w:val="Normal15"/>
              <w:rPr>
                <w:sz w:val="22"/>
              </w:rPr>
            </w:pPr>
          </w:p>
          <w:p w:rsidR="00AA6ECE" w:rsidRPr="000A6310" w:rsidRDefault="00AA6BC8" w:rsidP="002E1F7D">
            <w:pPr>
              <w:pStyle w:val="9abcvprasanja11"/>
              <w:rPr>
                <w:sz w:val="22"/>
              </w:rPr>
            </w:pPr>
            <w:r>
              <w:rPr>
                <w:sz w:val="22"/>
              </w:rPr>
              <w:t>14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</w:r>
            <w:r w:rsidRPr="000A6310">
              <w:rPr>
                <w:sz w:val="22"/>
              </w:rPr>
              <w:t>b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</w:r>
            <w:r w:rsidRPr="000A6310">
              <w:rPr>
                <w:sz w:val="22"/>
              </w:rPr>
              <w:t>Na kakšen način je pruski kancler Otto von Bismarck hotel reševati pruske probleme? Odgovor napiši na črto.</w:t>
            </w:r>
          </w:p>
          <w:p w:rsidR="00AA6ECE" w:rsidRPr="000A6310" w:rsidRDefault="00AA6BC8" w:rsidP="002E1F7D">
            <w:pPr>
              <w:pStyle w:val="9rte12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AA6ECE" w:rsidRPr="000A6310" w:rsidRDefault="00AA6BC8" w:rsidP="002E1F7D">
            <w:pPr>
              <w:pStyle w:val="9Toke12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AA6ECE" w:rsidRDefault="00AA6BC8" w:rsidP="002E1F7D">
            <w:pPr>
              <w:pStyle w:val="Normal15"/>
              <w:rPr>
                <w:sz w:val="22"/>
              </w:rPr>
            </w:pPr>
          </w:p>
          <w:p w:rsidR="00AA6ECE" w:rsidRPr="00C46ED4" w:rsidRDefault="00AA6BC8" w:rsidP="002E1F7D">
            <w:pPr>
              <w:pStyle w:val="Normal15"/>
              <w:rPr>
                <w:sz w:val="22"/>
              </w:rPr>
            </w:pPr>
          </w:p>
          <w:p w:rsidR="00AA6ECE" w:rsidRPr="000A6310" w:rsidRDefault="00AA6BC8" w:rsidP="002E1F7D">
            <w:pPr>
              <w:pStyle w:val="9abcvprasanja11"/>
              <w:spacing w:after="200"/>
              <w:rPr>
                <w:sz w:val="22"/>
              </w:rPr>
            </w:pPr>
            <w:r>
              <w:rPr>
                <w:sz w:val="22"/>
              </w:rPr>
              <w:t>14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  <w:t>V čem se ujemajo</w:t>
            </w:r>
            <w:r w:rsidRPr="000A6310">
              <w:rPr>
                <w:sz w:val="22"/>
              </w:rPr>
              <w:t xml:space="preserve"> sporočilo besedila in podatki na zemljevidu? Odgovor napiši na črte.</w:t>
            </w:r>
          </w:p>
          <w:p w:rsidR="00AA6ECE" w:rsidRDefault="00AA6BC8" w:rsidP="002E1F7D">
            <w:pPr>
              <w:pStyle w:val="9rte12"/>
              <w:spacing w:line="460" w:lineRule="exact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AA6ECE" w:rsidRDefault="00AA6BC8" w:rsidP="002E1F7D">
            <w:pPr>
              <w:pStyle w:val="9rte12"/>
              <w:spacing w:line="460" w:lineRule="exact"/>
              <w:ind w:left="851"/>
              <w:rPr>
                <w:rFonts w:eastAsia="Lucida Sans Unicode"/>
                <w:sz w:val="22"/>
              </w:rPr>
            </w:pPr>
            <w:r>
              <w:rPr>
                <w:rFonts w:eastAsia="Lucida Sans Unicode"/>
                <w:sz w:val="22"/>
              </w:rPr>
              <w:tab/>
            </w:r>
          </w:p>
          <w:p w:rsidR="00AA6ECE" w:rsidRPr="005C320E" w:rsidRDefault="00AA6BC8" w:rsidP="002E1F7D">
            <w:pPr>
              <w:pStyle w:val="9rte12"/>
              <w:spacing w:line="460" w:lineRule="exact"/>
              <w:ind w:left="851"/>
              <w:rPr>
                <w:rFonts w:eastAsia="Lucida Sans Unicode"/>
                <w:sz w:val="22"/>
              </w:rPr>
            </w:pPr>
            <w:r>
              <w:rPr>
                <w:rFonts w:eastAsia="Lucida Sans Unicode"/>
                <w:sz w:val="22"/>
              </w:rPr>
              <w:tab/>
            </w:r>
          </w:p>
          <w:p w:rsidR="00AA6ECE" w:rsidRPr="009B2102" w:rsidRDefault="00AA6BC8" w:rsidP="002E1F7D">
            <w:pPr>
              <w:pStyle w:val="9Toke12"/>
              <w:spacing w:before="10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AA6ECE" w:rsidRDefault="00AA6BC8" w:rsidP="00AA6ECE">
      <w:pPr>
        <w:pStyle w:val="Normal15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464E15" w:rsidRPr="00AA6ECE" w:rsidRDefault="00AA6BC8" w:rsidP="00AA6ECE">
      <w:pPr>
        <w:pStyle w:val="Normal15"/>
        <w:rPr>
          <w:sz w:val="22"/>
        </w:rPr>
      </w:pPr>
    </w:p>
    <w:tbl>
      <w:tblPr>
        <w:tblStyle w:val="9okvirzanalogo13"/>
        <w:tblW w:w="9261" w:type="dxa"/>
        <w:tblLayout w:type="fixed"/>
        <w:tblLook w:val="04A0" w:firstRow="1" w:lastRow="0" w:firstColumn="1" w:lastColumn="0" w:noHBand="0" w:noVBand="1"/>
      </w:tblPr>
      <w:tblGrid>
        <w:gridCol w:w="9261"/>
      </w:tblGrid>
      <w:tr w:rsidR="00E76567" w:rsidTr="002E1F7D">
        <w:tc>
          <w:tcPr>
            <w:tcW w:w="9261" w:type="dxa"/>
          </w:tcPr>
          <w:p w:rsidR="00C11C65" w:rsidRDefault="00AA6BC8" w:rsidP="002E1F7D">
            <w:pPr>
              <w:pStyle w:val="9abcvprasanja12"/>
              <w:rPr>
                <w:sz w:val="22"/>
              </w:rPr>
            </w:pPr>
          </w:p>
          <w:p w:rsidR="00E76567" w:rsidRDefault="00AA6BC8" w:rsidP="002E1F7D">
            <w:pPr>
              <w:pStyle w:val="9abcvprasanja12"/>
              <w:rPr>
                <w:sz w:val="22"/>
              </w:rPr>
            </w:pPr>
            <w:r>
              <w:rPr>
                <w:sz w:val="22"/>
              </w:rPr>
              <w:t>15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  <w:t xml:space="preserve">Kako se </w:t>
            </w:r>
            <w:r>
              <w:rPr>
                <w:sz w:val="22"/>
              </w:rPr>
              <w:t>je imenovala država, v kateri je v obdobju med obema vojnama živela večina Slovencev? Odgovor napiši na črto.</w:t>
            </w:r>
          </w:p>
          <w:p w:rsidR="00C11C65" w:rsidRDefault="00AA6BC8" w:rsidP="002E1F7D">
            <w:pPr>
              <w:pStyle w:val="9rte13"/>
              <w:tabs>
                <w:tab w:val="clear" w:pos="9072"/>
                <w:tab w:val="right" w:leader="underscore" w:pos="5670"/>
              </w:tabs>
              <w:spacing w:line="460" w:lineRule="exact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C11C65" w:rsidRDefault="00AA6BC8" w:rsidP="002E1F7D">
            <w:pPr>
              <w:pStyle w:val="9Toke13"/>
              <w:spacing w:before="10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C11C65" w:rsidRDefault="00AA6BC8" w:rsidP="002E1F7D">
            <w:pPr>
              <w:pStyle w:val="Normal16"/>
              <w:rPr>
                <w:sz w:val="22"/>
              </w:rPr>
            </w:pPr>
          </w:p>
          <w:p w:rsidR="00C11C65" w:rsidRPr="004B5BE5" w:rsidRDefault="00AA6BC8" w:rsidP="002E1F7D">
            <w:pPr>
              <w:pStyle w:val="Normal16"/>
              <w:rPr>
                <w:sz w:val="22"/>
              </w:rPr>
            </w:pPr>
          </w:p>
          <w:p w:rsidR="00C11C65" w:rsidRDefault="00AA6BC8" w:rsidP="002E1F7D">
            <w:pPr>
              <w:pStyle w:val="9Vpraanje11"/>
              <w:rPr>
                <w:sz w:val="22"/>
              </w:rPr>
            </w:pPr>
            <w:r>
              <w:rPr>
                <w:sz w:val="22"/>
              </w:rPr>
              <w:tab/>
              <w:t xml:space="preserve">Preberi besedili in odgovori na vprašanji </w:t>
            </w:r>
            <w:r>
              <w:rPr>
                <w:sz w:val="22"/>
              </w:rPr>
              <w:t>15</w:t>
            </w:r>
            <w:r>
              <w:rPr>
                <w:sz w:val="22"/>
              </w:rPr>
              <w:t xml:space="preserve">. b in </w:t>
            </w:r>
            <w:r>
              <w:rPr>
                <w:sz w:val="22"/>
              </w:rPr>
              <w:t>15</w:t>
            </w:r>
            <w:r>
              <w:rPr>
                <w:sz w:val="22"/>
              </w:rPr>
              <w:t>. c.</w:t>
            </w:r>
          </w:p>
          <w:p w:rsidR="00C11C65" w:rsidRPr="00C30585" w:rsidRDefault="00AA6BC8" w:rsidP="002E1F7D">
            <w:pPr>
              <w:pStyle w:val="9Navedbe7"/>
              <w:spacing w:after="40"/>
              <w:rPr>
                <w:sz w:val="22"/>
              </w:rPr>
            </w:pPr>
            <w:r>
              <w:rPr>
                <w:sz w:val="22"/>
              </w:rPr>
              <w:t>Iz M</w:t>
            </w:r>
            <w:r w:rsidRPr="00C30585">
              <w:rPr>
                <w:sz w:val="22"/>
              </w:rPr>
              <w:t>ajniške deklaracije</w:t>
            </w:r>
            <w:r>
              <w:rPr>
                <w:sz w:val="22"/>
              </w:rPr>
              <w:t>:</w:t>
            </w:r>
          </w:p>
          <w:p w:rsidR="00C11C65" w:rsidRDefault="00AA6BC8" w:rsidP="002E1F7D">
            <w:pPr>
              <w:pStyle w:val="9Navedbe7"/>
              <w:rPr>
                <w:sz w:val="22"/>
              </w:rPr>
            </w:pPr>
            <w:r>
              <w:rPr>
                <w:sz w:val="22"/>
              </w:rPr>
              <w:t xml:space="preserve">»Podpisani poslanci, združeni v Jugoslovanskem </w:t>
            </w:r>
            <w:r>
              <w:rPr>
                <w:sz w:val="22"/>
              </w:rPr>
              <w:t>klubu, izjavljajo, da zahtevajo, … naj se vsa ozemlja monarhije, v katerih prebivajo Slovenci, Hrvati in Srbi, zedinijo pod žezlom habsburške-lotarinške dinastije v samostojno državno telo …«</w:t>
            </w:r>
          </w:p>
          <w:p w:rsidR="00C11C65" w:rsidRDefault="00AA6BC8" w:rsidP="002E1F7D">
            <w:pPr>
              <w:pStyle w:val="9Viri14"/>
              <w:spacing w:before="40"/>
            </w:pPr>
            <w:r>
              <w:t xml:space="preserve">(Vir: A. N. Kern, Naše stoletje, Zgodovina za 8. razred osnovne </w:t>
            </w:r>
            <w:r>
              <w:t>šole, Modrijan, Ljubljana 1997.)</w:t>
            </w:r>
          </w:p>
          <w:p w:rsidR="00C11C65" w:rsidRPr="004B5BE5" w:rsidRDefault="00AA6BC8" w:rsidP="002E1F7D">
            <w:pPr>
              <w:pStyle w:val="Normal16"/>
              <w:rPr>
                <w:sz w:val="22"/>
              </w:rPr>
            </w:pPr>
          </w:p>
          <w:p w:rsidR="00C11C65" w:rsidRPr="00C30585" w:rsidRDefault="00AA6BC8" w:rsidP="002E1F7D">
            <w:pPr>
              <w:pStyle w:val="9Navedbe7"/>
              <w:spacing w:after="40"/>
              <w:rPr>
                <w:sz w:val="22"/>
              </w:rPr>
            </w:pPr>
            <w:r>
              <w:rPr>
                <w:sz w:val="22"/>
              </w:rPr>
              <w:t>Iz K</w:t>
            </w:r>
            <w:r w:rsidRPr="00C30585">
              <w:rPr>
                <w:sz w:val="22"/>
              </w:rPr>
              <w:t>rfske deklaracije</w:t>
            </w:r>
            <w:r>
              <w:rPr>
                <w:sz w:val="22"/>
              </w:rPr>
              <w:t>:</w:t>
            </w:r>
          </w:p>
          <w:p w:rsidR="00C11C65" w:rsidRDefault="00AA6BC8" w:rsidP="002E1F7D">
            <w:pPr>
              <w:pStyle w:val="9Navedbe7"/>
              <w:rPr>
                <w:sz w:val="22"/>
              </w:rPr>
            </w:pPr>
            <w:r>
              <w:rPr>
                <w:sz w:val="22"/>
              </w:rPr>
              <w:t>»Država Srbov, Hrvatov in Slovencev, ki so znani pod imenom Južnih Slovanov …, bo svobodno neodvisno kraljestvo z enotnim teritorijem in enotnim državljanstvom. To bo ustavna, demokratična, parlament</w:t>
            </w:r>
            <w:r>
              <w:rPr>
                <w:sz w:val="22"/>
              </w:rPr>
              <w:t>arna monarhija pod vodstvom dinastije Karađorđević …«</w:t>
            </w:r>
          </w:p>
          <w:p w:rsidR="00C11C65" w:rsidRDefault="00AA6BC8" w:rsidP="002E1F7D">
            <w:pPr>
              <w:pStyle w:val="9Viri14"/>
              <w:spacing w:before="40"/>
            </w:pPr>
            <w:r>
              <w:t>(Vir: A. N. Kern, Naše stoletje, Zgodovina za 8. razred osnovne šole, Modrijan, Ljubljana 1997.)</w:t>
            </w:r>
          </w:p>
          <w:p w:rsidR="00C11C65" w:rsidRDefault="00AA6BC8" w:rsidP="002E1F7D">
            <w:pPr>
              <w:pStyle w:val="Normal16"/>
              <w:rPr>
                <w:sz w:val="22"/>
              </w:rPr>
            </w:pPr>
          </w:p>
          <w:p w:rsidR="00C11C65" w:rsidRDefault="00AA6BC8" w:rsidP="002E1F7D">
            <w:pPr>
              <w:pStyle w:val="Normal16"/>
              <w:rPr>
                <w:sz w:val="22"/>
              </w:rPr>
            </w:pPr>
          </w:p>
          <w:p w:rsidR="00C11C65" w:rsidRDefault="00AA6BC8" w:rsidP="002E1F7D">
            <w:pPr>
              <w:pStyle w:val="9abcvprasanja12"/>
              <w:rPr>
                <w:sz w:val="22"/>
              </w:rPr>
            </w:pPr>
            <w:r>
              <w:rPr>
                <w:sz w:val="22"/>
              </w:rPr>
              <w:t>15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  <w:t>Pojasni, kako Slovenci vidijo prihodnost Južnih Slovanov glede na besedilo Majniške deklaracije.</w:t>
            </w:r>
            <w:r>
              <w:rPr>
                <w:sz w:val="22"/>
              </w:rPr>
              <w:t xml:space="preserve"> Odgovor napiši na črti.</w:t>
            </w:r>
          </w:p>
          <w:p w:rsidR="00C11C65" w:rsidRDefault="00AA6BC8" w:rsidP="002E1F7D">
            <w:pPr>
              <w:pStyle w:val="9rte13"/>
              <w:spacing w:line="460" w:lineRule="exact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C11C65" w:rsidRPr="004D5F9F" w:rsidRDefault="00AA6BC8" w:rsidP="002E1F7D">
            <w:pPr>
              <w:pStyle w:val="9rte13"/>
              <w:ind w:firstLine="426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C11C65" w:rsidRDefault="00AA6BC8" w:rsidP="002E1F7D">
            <w:pPr>
              <w:pStyle w:val="9Toke13"/>
              <w:spacing w:before="10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C11C65" w:rsidRDefault="00AA6BC8" w:rsidP="002E1F7D">
            <w:pPr>
              <w:pStyle w:val="Normal16"/>
              <w:rPr>
                <w:sz w:val="22"/>
              </w:rPr>
            </w:pPr>
          </w:p>
          <w:p w:rsidR="00C11C65" w:rsidRPr="004B5BE5" w:rsidRDefault="00AA6BC8" w:rsidP="002E1F7D">
            <w:pPr>
              <w:pStyle w:val="Normal16"/>
              <w:rPr>
                <w:sz w:val="22"/>
              </w:rPr>
            </w:pPr>
          </w:p>
          <w:p w:rsidR="00C11C65" w:rsidRDefault="00AA6BC8" w:rsidP="002E1F7D">
            <w:pPr>
              <w:pStyle w:val="9abcvprasanja12"/>
              <w:rPr>
                <w:sz w:val="22"/>
              </w:rPr>
            </w:pPr>
            <w:r>
              <w:rPr>
                <w:sz w:val="22"/>
              </w:rPr>
              <w:t>15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  <w:t>S pomočjo obeh besedil ugotovi, katera deklaracija zajame združevanje večjega ozemlja. Svoj odgovor utemelji in ga napiši na črti.</w:t>
            </w:r>
          </w:p>
          <w:p w:rsidR="00C11C65" w:rsidRDefault="00AA6BC8" w:rsidP="002E1F7D">
            <w:pPr>
              <w:pStyle w:val="9rte13"/>
              <w:spacing w:line="460" w:lineRule="exact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C11C65" w:rsidRPr="005C320E" w:rsidRDefault="00AA6BC8" w:rsidP="002E1F7D">
            <w:pPr>
              <w:pStyle w:val="9rte13"/>
              <w:spacing w:line="460" w:lineRule="exact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C11C65" w:rsidRPr="005C320E" w:rsidRDefault="00AA6BC8" w:rsidP="002E1F7D">
            <w:pPr>
              <w:pStyle w:val="9Toke13"/>
              <w:spacing w:before="10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C11C65" w:rsidRDefault="00AA6BC8" w:rsidP="00C11C65">
      <w:pPr>
        <w:pStyle w:val="Normal16"/>
        <w:rPr>
          <w:sz w:val="22"/>
        </w:rPr>
      </w:pPr>
    </w:p>
    <w:tbl>
      <w:tblPr>
        <w:tblStyle w:val="9okvirzanalogo14"/>
        <w:tblW w:w="9261" w:type="dxa"/>
        <w:tblLayout w:type="fixed"/>
        <w:tblLook w:val="04A0" w:firstRow="1" w:lastRow="0" w:firstColumn="1" w:lastColumn="0" w:noHBand="0" w:noVBand="1"/>
      </w:tblPr>
      <w:tblGrid>
        <w:gridCol w:w="9261"/>
      </w:tblGrid>
      <w:tr w:rsidR="00E76567" w:rsidTr="002E1F7D">
        <w:tc>
          <w:tcPr>
            <w:tcW w:w="9261" w:type="dxa"/>
          </w:tcPr>
          <w:p w:rsidR="006A132F" w:rsidRDefault="00AA6BC8" w:rsidP="002E1F7D">
            <w:pPr>
              <w:pStyle w:val="9Vpraanje12"/>
              <w:rPr>
                <w:sz w:val="22"/>
              </w:rPr>
            </w:pPr>
          </w:p>
          <w:p w:rsidR="00E76567" w:rsidRDefault="00AA6BC8" w:rsidP="002E1F7D">
            <w:pPr>
              <w:pStyle w:val="9Vpraanje12"/>
              <w:rPr>
                <w:sz w:val="22"/>
              </w:rPr>
            </w:pPr>
            <w:r>
              <w:rPr>
                <w:sz w:val="22"/>
              </w:rPr>
              <w:t>16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  <w:t xml:space="preserve">V času med obema vojnama je v Španiji prišlo do krvave </w:t>
            </w:r>
            <w:r>
              <w:rPr>
                <w:sz w:val="22"/>
              </w:rPr>
              <w:t>državljanske vojne, saj je državo po zmagi na volitvah vodila Ljudska fronta, kar ni bilo pogodu določenim krogom ljudi, ki so do tedaj vodili državo.</w:t>
            </w:r>
          </w:p>
          <w:p w:rsidR="006A132F" w:rsidRDefault="00AA6BC8" w:rsidP="002E1F7D">
            <w:pPr>
              <w:pStyle w:val="9abcvprasanja13"/>
              <w:rPr>
                <w:sz w:val="22"/>
              </w:rPr>
            </w:pPr>
            <w:r>
              <w:rPr>
                <w:sz w:val="22"/>
              </w:rPr>
              <w:t>16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  <w:t>Poimenuj generala, ki je s svojo vojsko prišel iz Maroka in začel vojno proti Ljudski fronti v Špa</w:t>
            </w:r>
            <w:r>
              <w:rPr>
                <w:sz w:val="22"/>
              </w:rPr>
              <w:t>niji. Obkroži črko pred pravilnim odgovorom.</w:t>
            </w:r>
          </w:p>
          <w:p w:rsidR="006A132F" w:rsidRDefault="00AA6BC8" w:rsidP="002E1F7D">
            <w:pPr>
              <w:pStyle w:val="9Izbirnenaloge3"/>
              <w:ind w:left="1276"/>
              <w:rPr>
                <w:sz w:val="22"/>
              </w:rPr>
            </w:pPr>
            <w:r>
              <w:rPr>
                <w:sz w:val="22"/>
              </w:rPr>
              <w:t>A</w:t>
            </w:r>
            <w:r>
              <w:rPr>
                <w:sz w:val="22"/>
              </w:rPr>
              <w:tab/>
              <w:t xml:space="preserve">Antonio </w:t>
            </w:r>
            <w:proofErr w:type="spellStart"/>
            <w:r>
              <w:rPr>
                <w:sz w:val="22"/>
              </w:rPr>
              <w:t>Salazar</w:t>
            </w:r>
            <w:proofErr w:type="spellEnd"/>
          </w:p>
          <w:p w:rsidR="006A132F" w:rsidRDefault="00AA6BC8" w:rsidP="002E1F7D">
            <w:pPr>
              <w:pStyle w:val="9Izbirnenaloge3"/>
              <w:ind w:left="1276"/>
              <w:rPr>
                <w:sz w:val="22"/>
              </w:rPr>
            </w:pPr>
            <w:r>
              <w:rPr>
                <w:sz w:val="22"/>
              </w:rPr>
              <w:t>B</w:t>
            </w:r>
            <w:r>
              <w:rPr>
                <w:sz w:val="22"/>
              </w:rPr>
              <w:tab/>
              <w:t xml:space="preserve">Ion </w:t>
            </w:r>
            <w:proofErr w:type="spellStart"/>
            <w:r>
              <w:rPr>
                <w:sz w:val="22"/>
              </w:rPr>
              <w:t>Antonescu</w:t>
            </w:r>
            <w:proofErr w:type="spellEnd"/>
          </w:p>
          <w:p w:rsidR="006A132F" w:rsidRDefault="00AA6BC8" w:rsidP="002E1F7D">
            <w:pPr>
              <w:pStyle w:val="9Izbirnenaloge3"/>
              <w:ind w:left="1276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sz w:val="22"/>
              </w:rPr>
              <w:tab/>
            </w:r>
            <w:proofErr w:type="spellStart"/>
            <w:r>
              <w:rPr>
                <w:sz w:val="22"/>
              </w:rPr>
              <w:t>Mikl</w:t>
            </w:r>
            <w:r>
              <w:rPr>
                <w:rFonts w:cs="Arial"/>
                <w:sz w:val="22"/>
              </w:rPr>
              <w:t>ó</w:t>
            </w:r>
            <w:r>
              <w:rPr>
                <w:sz w:val="22"/>
              </w:rPr>
              <w:t>s</w:t>
            </w:r>
            <w:proofErr w:type="spellEnd"/>
            <w:r>
              <w:rPr>
                <w:sz w:val="22"/>
              </w:rPr>
              <w:t xml:space="preserve"> Horthy</w:t>
            </w:r>
          </w:p>
          <w:p w:rsidR="006A132F" w:rsidRDefault="00AA6BC8" w:rsidP="002E1F7D">
            <w:pPr>
              <w:pStyle w:val="9Izbirnenaloge3"/>
              <w:ind w:left="1276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sz w:val="22"/>
              </w:rPr>
              <w:tab/>
              <w:t>Francisco Franco</w:t>
            </w:r>
          </w:p>
          <w:p w:rsidR="006A132F" w:rsidRPr="00783328" w:rsidRDefault="00AA6BC8" w:rsidP="002E1F7D">
            <w:pPr>
              <w:pStyle w:val="9Toke14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Default="00AA6BC8" w:rsidP="006A132F">
      <w:pPr>
        <w:pStyle w:val="Normal17"/>
        <w:rPr>
          <w:sz w:val="22"/>
        </w:rPr>
      </w:pPr>
    </w:p>
    <w:p w:rsidR="006A132F" w:rsidRPr="009507CF" w:rsidRDefault="00AA6BC8" w:rsidP="006A132F">
      <w:pPr>
        <w:pStyle w:val="Normal17"/>
        <w:jc w:val="right"/>
        <w:rPr>
          <w:rFonts w:ascii="Arial Black" w:hAnsi="Arial Black"/>
          <w:sz w:val="22"/>
        </w:rPr>
      </w:pPr>
      <w:r w:rsidRPr="009507CF">
        <w:rPr>
          <w:rFonts w:ascii="Arial Black" w:hAnsi="Arial Black"/>
          <w:sz w:val="22"/>
        </w:rPr>
        <w:t>OBRNI LIST.</w:t>
      </w:r>
    </w:p>
    <w:tbl>
      <w:tblPr>
        <w:tblStyle w:val="9okvirzanalogo14"/>
        <w:tblW w:w="9261" w:type="dxa"/>
        <w:tblLayout w:type="fixed"/>
        <w:tblLook w:val="04A0" w:firstRow="1" w:lastRow="0" w:firstColumn="1" w:lastColumn="0" w:noHBand="0" w:noVBand="1"/>
      </w:tblPr>
      <w:tblGrid>
        <w:gridCol w:w="9261"/>
      </w:tblGrid>
      <w:tr w:rsidR="00E76567" w:rsidTr="002E1F7D">
        <w:tc>
          <w:tcPr>
            <w:tcW w:w="9261" w:type="dxa"/>
          </w:tcPr>
          <w:p w:rsidR="006A132F" w:rsidRDefault="00AA6BC8" w:rsidP="002E1F7D">
            <w:pPr>
              <w:pStyle w:val="9Vpraanje12"/>
              <w:rPr>
                <w:sz w:val="22"/>
              </w:rPr>
            </w:pPr>
            <w:r>
              <w:rPr>
                <w:sz w:val="22"/>
              </w:rPr>
              <w:tab/>
            </w:r>
            <w:r w:rsidRPr="00783328">
              <w:rPr>
                <w:sz w:val="22"/>
              </w:rPr>
              <w:t xml:space="preserve">Z uporabo karikature </w:t>
            </w:r>
            <w:r>
              <w:rPr>
                <w:sz w:val="22"/>
              </w:rPr>
              <w:t xml:space="preserve">na sliki </w:t>
            </w:r>
            <w:r>
              <w:rPr>
                <w:sz w:val="22"/>
              </w:rPr>
              <w:t>16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  <w:r>
              <w:rPr>
                <w:sz w:val="22"/>
              </w:rPr>
              <w:t xml:space="preserve"> </w:t>
            </w:r>
            <w:r w:rsidRPr="00783328">
              <w:rPr>
                <w:sz w:val="22"/>
              </w:rPr>
              <w:t>odgovori na vprašanji</w:t>
            </w:r>
            <w:r>
              <w:rPr>
                <w:sz w:val="22"/>
              </w:rPr>
              <w:t xml:space="preserve"> </w:t>
            </w:r>
            <w:r>
              <w:rPr>
                <w:sz w:val="22"/>
              </w:rPr>
              <w:t>16</w:t>
            </w:r>
            <w:r>
              <w:rPr>
                <w:sz w:val="22"/>
              </w:rPr>
              <w:t xml:space="preserve">. b in </w:t>
            </w:r>
            <w:r>
              <w:rPr>
                <w:sz w:val="22"/>
              </w:rPr>
              <w:t>16</w:t>
            </w:r>
            <w:r>
              <w:rPr>
                <w:sz w:val="22"/>
              </w:rPr>
              <w:t>. c</w:t>
            </w:r>
            <w:r w:rsidRPr="00783328">
              <w:rPr>
                <w:sz w:val="22"/>
              </w:rPr>
              <w:t>.</w:t>
            </w:r>
          </w:p>
          <w:p w:rsidR="006A132F" w:rsidRPr="00C30585" w:rsidRDefault="00AA6BC8" w:rsidP="002E1F7D">
            <w:pPr>
              <w:pStyle w:val="9Slike7"/>
              <w:rPr>
                <w:sz w:val="22"/>
              </w:rPr>
            </w:pPr>
            <w:r w:rsidRPr="00C30585">
              <w:rPr>
                <w:noProof/>
              </w:rPr>
              <w:drawing>
                <wp:inline distT="0" distB="0" distL="0" distR="0">
                  <wp:extent cx="2846567" cy="4172070"/>
                  <wp:effectExtent l="0" t="0" r="0" b="0"/>
                  <wp:docPr id="921455455" name="Slika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5453378" name="General Franco karikatura.JPG"/>
                          <pic:cNvPicPr/>
                        </pic:nvPicPr>
                        <pic:blipFill>
                          <a:blip r:embed="rId18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>
                                    <a14:imgEffect>
                                      <a14:sharpenSoften amount="25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61045" cy="4193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132F" w:rsidRPr="00C30585" w:rsidRDefault="00AA6BC8" w:rsidP="002E1F7D">
            <w:pPr>
              <w:pStyle w:val="9Slike7"/>
              <w:rPr>
                <w:sz w:val="22"/>
              </w:rPr>
            </w:pPr>
            <w:r w:rsidRPr="00C30585">
              <w:rPr>
                <w:sz w:val="22"/>
              </w:rPr>
              <w:t xml:space="preserve">Slika </w:t>
            </w:r>
            <w:r>
              <w:rPr>
                <w:sz w:val="22"/>
              </w:rPr>
              <w:t>16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</w:p>
          <w:p w:rsidR="006A132F" w:rsidRPr="00C30585" w:rsidRDefault="00AA6BC8" w:rsidP="002E1F7D">
            <w:pPr>
              <w:pStyle w:val="9Viri15"/>
            </w:pPr>
            <w:r w:rsidRPr="00C30585">
              <w:t xml:space="preserve">(Vir: </w:t>
            </w:r>
            <w:proofErr w:type="spellStart"/>
            <w:r w:rsidRPr="00C30585">
              <w:t>Histoire</w:t>
            </w:r>
            <w:proofErr w:type="spellEnd"/>
            <w:r w:rsidRPr="00C30585">
              <w:t xml:space="preserve"> </w:t>
            </w:r>
            <w:proofErr w:type="spellStart"/>
            <w:r w:rsidRPr="00C30585">
              <w:t>L'Europe</w:t>
            </w:r>
            <w:proofErr w:type="spellEnd"/>
            <w:r w:rsidRPr="00C30585">
              <w:t xml:space="preserve"> et</w:t>
            </w:r>
            <w:r>
              <w:t xml:space="preserve"> le monde </w:t>
            </w:r>
            <w:proofErr w:type="spellStart"/>
            <w:r>
              <w:t>du</w:t>
            </w:r>
            <w:proofErr w:type="spellEnd"/>
            <w:r>
              <w:t xml:space="preserve"> </w:t>
            </w:r>
            <w:proofErr w:type="spellStart"/>
            <w:r>
              <w:t>congress</w:t>
            </w:r>
            <w:proofErr w:type="spellEnd"/>
            <w:r>
              <w:t xml:space="preserve"> de </w:t>
            </w:r>
            <w:r>
              <w:br/>
            </w:r>
            <w:proofErr w:type="spellStart"/>
            <w:r>
              <w:t>Vienne</w:t>
            </w:r>
            <w:proofErr w:type="spellEnd"/>
            <w:r>
              <w:t xml:space="preserve"> a 1945, </w:t>
            </w:r>
            <w:proofErr w:type="spellStart"/>
            <w:r>
              <w:t>Nathan</w:t>
            </w:r>
            <w:proofErr w:type="spellEnd"/>
            <w:r>
              <w:t xml:space="preserve"> – </w:t>
            </w:r>
            <w:proofErr w:type="spellStart"/>
            <w:r>
              <w:t>Klett</w:t>
            </w:r>
            <w:proofErr w:type="spellEnd"/>
            <w:r>
              <w:t>, Paris</w:t>
            </w:r>
            <w:r w:rsidRPr="00C30585">
              <w:t xml:space="preserve"> 2008.)</w:t>
            </w:r>
          </w:p>
          <w:p w:rsidR="006A132F" w:rsidRDefault="00AA6BC8" w:rsidP="002E1F7D">
            <w:pPr>
              <w:pStyle w:val="Normal17"/>
              <w:rPr>
                <w:sz w:val="22"/>
              </w:rPr>
            </w:pPr>
          </w:p>
          <w:p w:rsidR="006A132F" w:rsidRPr="004A2971" w:rsidRDefault="00AA6BC8" w:rsidP="002E1F7D">
            <w:pPr>
              <w:pStyle w:val="Normal17"/>
              <w:rPr>
                <w:sz w:val="22"/>
              </w:rPr>
            </w:pPr>
          </w:p>
          <w:p w:rsidR="006A132F" w:rsidRDefault="00AA6BC8" w:rsidP="002E1F7D">
            <w:pPr>
              <w:pStyle w:val="9abcvprasanja13"/>
              <w:rPr>
                <w:sz w:val="22"/>
              </w:rPr>
            </w:pPr>
            <w:r>
              <w:rPr>
                <w:sz w:val="22"/>
              </w:rPr>
              <w:t>16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  <w:t>S pomočjo karikature ugotovi dve družbeni skupini, ki sta podpirali generala v vojni proti Ljudski fronti. Odgovor napiši na črti.</w:t>
            </w:r>
          </w:p>
          <w:p w:rsidR="006A132F" w:rsidRDefault="00AA6BC8" w:rsidP="002E1F7D">
            <w:pPr>
              <w:pStyle w:val="9rte14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6A132F" w:rsidRPr="00783328" w:rsidRDefault="00AA6BC8" w:rsidP="002E1F7D">
            <w:pPr>
              <w:pStyle w:val="9rte14"/>
              <w:tabs>
                <w:tab w:val="clear" w:pos="9072"/>
                <w:tab w:val="right" w:leader="underscore" w:pos="5670"/>
              </w:tabs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6A132F" w:rsidRDefault="00AA6BC8" w:rsidP="002E1F7D">
            <w:pPr>
              <w:pStyle w:val="9Toke14"/>
              <w:rPr>
                <w:sz w:val="22"/>
              </w:rPr>
            </w:pPr>
            <w:r>
              <w:rPr>
                <w:sz w:val="22"/>
              </w:rPr>
              <w:t>(1 to</w:t>
            </w:r>
            <w:r>
              <w:rPr>
                <w:sz w:val="22"/>
              </w:rPr>
              <w:t>čka)</w:t>
            </w:r>
          </w:p>
          <w:p w:rsidR="006A132F" w:rsidRDefault="00AA6BC8" w:rsidP="002E1F7D">
            <w:pPr>
              <w:pStyle w:val="Normal17"/>
              <w:rPr>
                <w:sz w:val="22"/>
              </w:rPr>
            </w:pPr>
          </w:p>
          <w:p w:rsidR="006A132F" w:rsidRDefault="00AA6BC8" w:rsidP="002E1F7D">
            <w:pPr>
              <w:pStyle w:val="Normal17"/>
              <w:rPr>
                <w:sz w:val="22"/>
              </w:rPr>
            </w:pPr>
          </w:p>
          <w:p w:rsidR="006A132F" w:rsidRDefault="00AA6BC8" w:rsidP="002E1F7D">
            <w:pPr>
              <w:pStyle w:val="9abcvprasanja13"/>
              <w:rPr>
                <w:sz w:val="22"/>
              </w:rPr>
            </w:pPr>
            <w:r>
              <w:rPr>
                <w:sz w:val="22"/>
              </w:rPr>
              <w:t>16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  <w:t>Na največji figuri na karikaturi je veliko simbolov. Izberi si enega in utemelji, kakšno sporočilo ta simbol predstavlja. Odgovor napiši na črti.</w:t>
            </w:r>
          </w:p>
          <w:p w:rsidR="006A132F" w:rsidRDefault="00AA6BC8" w:rsidP="002E1F7D">
            <w:pPr>
              <w:pStyle w:val="9rte14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6A132F" w:rsidRPr="0043088E" w:rsidRDefault="00AA6BC8" w:rsidP="002E1F7D">
            <w:pPr>
              <w:pStyle w:val="9rte14"/>
              <w:ind w:firstLine="426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6A132F" w:rsidRPr="00783328" w:rsidRDefault="00AA6BC8" w:rsidP="002E1F7D">
            <w:pPr>
              <w:pStyle w:val="9Toke14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6A132F" w:rsidRDefault="00AA6BC8" w:rsidP="006A132F">
      <w:pPr>
        <w:pStyle w:val="Normal17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tbl>
      <w:tblPr>
        <w:tblStyle w:val="9okvirzanalogo15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61" w:type="dxa"/>
          </w:tcPr>
          <w:p w:rsidR="00FD0B57" w:rsidRPr="005A4BDA" w:rsidRDefault="00AA6BC8" w:rsidP="002E1F7D">
            <w:pPr>
              <w:pStyle w:val="9Vpraanje13"/>
              <w:rPr>
                <w:sz w:val="22"/>
              </w:rPr>
            </w:pPr>
          </w:p>
          <w:p w:rsidR="00E76567" w:rsidRDefault="00AA6BC8" w:rsidP="002E1F7D">
            <w:pPr>
              <w:pStyle w:val="9Vpraanje13"/>
              <w:rPr>
                <w:sz w:val="22"/>
              </w:rPr>
            </w:pPr>
            <w:r>
              <w:rPr>
                <w:sz w:val="22"/>
              </w:rPr>
              <w:t>17</w:t>
            </w:r>
            <w:r w:rsidRPr="005A4BDA">
              <w:rPr>
                <w:sz w:val="22"/>
              </w:rPr>
              <w:t>.</w:t>
            </w:r>
            <w:r w:rsidRPr="005A4BDA">
              <w:rPr>
                <w:sz w:val="22"/>
              </w:rPr>
              <w:tab/>
            </w:r>
            <w:r w:rsidRPr="005A4BDA">
              <w:rPr>
                <w:sz w:val="22"/>
              </w:rPr>
              <w:t xml:space="preserve">Po začetnih uspehih Trojnega pakta v zahodni Evropi se je glavno bojišče leta 1941 obrnilo proti vzhodu z napadom na Sovjetsko zvezo. </w:t>
            </w:r>
          </w:p>
          <w:p w:rsidR="00FD0B57" w:rsidRPr="005A4BDA" w:rsidRDefault="00AA6BC8" w:rsidP="002E1F7D">
            <w:pPr>
              <w:pStyle w:val="9abcvprasanja14"/>
              <w:rPr>
                <w:sz w:val="22"/>
              </w:rPr>
            </w:pPr>
            <w:r>
              <w:rPr>
                <w:sz w:val="22"/>
              </w:rPr>
              <w:t>17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</w:r>
            <w:r w:rsidRPr="005A4BDA">
              <w:rPr>
                <w:sz w:val="22"/>
              </w:rPr>
              <w:t xml:space="preserve">Kje se je odvijala prelomna bitka druge svetovne vojne v Sovjetski </w:t>
            </w:r>
            <w:r>
              <w:rPr>
                <w:sz w:val="22"/>
              </w:rPr>
              <w:t>z</w:t>
            </w:r>
            <w:r w:rsidRPr="005A4BDA">
              <w:rPr>
                <w:sz w:val="22"/>
              </w:rPr>
              <w:t>vezi? Obkroži</w:t>
            </w:r>
            <w:r>
              <w:rPr>
                <w:sz w:val="22"/>
              </w:rPr>
              <w:t xml:space="preserve"> črko pred pravilnim odgovorom.</w:t>
            </w:r>
          </w:p>
          <w:p w:rsidR="00FD0B57" w:rsidRPr="005A4BDA" w:rsidRDefault="00AA6BC8" w:rsidP="002E1F7D">
            <w:pPr>
              <w:pStyle w:val="9Izbirnenaloge4"/>
              <w:ind w:left="1276"/>
              <w:rPr>
                <w:sz w:val="22"/>
              </w:rPr>
            </w:pPr>
            <w:r>
              <w:rPr>
                <w:sz w:val="22"/>
              </w:rPr>
              <w:t>A</w:t>
            </w:r>
            <w:r>
              <w:rPr>
                <w:sz w:val="22"/>
              </w:rPr>
              <w:tab/>
              <w:t>Pri Moskvi.</w:t>
            </w:r>
          </w:p>
          <w:p w:rsidR="00FD0B57" w:rsidRPr="005A4BDA" w:rsidRDefault="00AA6BC8" w:rsidP="002E1F7D">
            <w:pPr>
              <w:pStyle w:val="9Izbirnenaloge4"/>
              <w:ind w:left="1276"/>
              <w:rPr>
                <w:sz w:val="22"/>
              </w:rPr>
            </w:pPr>
            <w:r>
              <w:rPr>
                <w:sz w:val="22"/>
              </w:rPr>
              <w:t>B</w:t>
            </w:r>
            <w:r>
              <w:rPr>
                <w:sz w:val="22"/>
              </w:rPr>
              <w:tab/>
              <w:t xml:space="preserve">Pri </w:t>
            </w:r>
            <w:proofErr w:type="spellStart"/>
            <w:r>
              <w:rPr>
                <w:sz w:val="22"/>
              </w:rPr>
              <w:t>Kursku</w:t>
            </w:r>
            <w:proofErr w:type="spellEnd"/>
            <w:r>
              <w:rPr>
                <w:sz w:val="22"/>
              </w:rPr>
              <w:t>.</w:t>
            </w:r>
          </w:p>
          <w:p w:rsidR="00FD0B57" w:rsidRPr="005A4BDA" w:rsidRDefault="00AA6BC8" w:rsidP="002E1F7D">
            <w:pPr>
              <w:pStyle w:val="9Izbirnenaloge4"/>
              <w:ind w:left="1276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sz w:val="22"/>
              </w:rPr>
              <w:tab/>
              <w:t>Pri Stalingradu.</w:t>
            </w:r>
          </w:p>
          <w:p w:rsidR="00FD0B57" w:rsidRPr="005A4BDA" w:rsidRDefault="00AA6BC8" w:rsidP="002E1F7D">
            <w:pPr>
              <w:pStyle w:val="9Izbirnenaloge4"/>
              <w:spacing w:after="0"/>
              <w:ind w:left="1276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sz w:val="22"/>
              </w:rPr>
              <w:tab/>
              <w:t>P</w:t>
            </w:r>
            <w:r w:rsidRPr="005A4BDA">
              <w:rPr>
                <w:sz w:val="22"/>
              </w:rPr>
              <w:t>ri Minsku</w:t>
            </w:r>
            <w:r>
              <w:rPr>
                <w:sz w:val="22"/>
              </w:rPr>
              <w:t>.</w:t>
            </w:r>
          </w:p>
          <w:p w:rsidR="00FD0B57" w:rsidRPr="005A4BDA" w:rsidRDefault="00AA6BC8" w:rsidP="002E1F7D">
            <w:pPr>
              <w:pStyle w:val="9Toke15"/>
              <w:spacing w:before="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FD0B57" w:rsidRDefault="00AA6BC8" w:rsidP="002E1F7D">
            <w:pPr>
              <w:pStyle w:val="Normal18"/>
              <w:rPr>
                <w:sz w:val="22"/>
              </w:rPr>
            </w:pPr>
          </w:p>
          <w:p w:rsidR="00FD0B57" w:rsidRPr="005A4BDA" w:rsidRDefault="00AA6BC8" w:rsidP="002E1F7D">
            <w:pPr>
              <w:pStyle w:val="Normal18"/>
              <w:rPr>
                <w:sz w:val="22"/>
              </w:rPr>
            </w:pPr>
          </w:p>
          <w:p w:rsidR="00FD0B57" w:rsidRDefault="00AA6BC8" w:rsidP="002E1F7D">
            <w:pPr>
              <w:pStyle w:val="9Vpraanje13"/>
              <w:rPr>
                <w:sz w:val="22"/>
              </w:rPr>
            </w:pPr>
            <w:r>
              <w:rPr>
                <w:sz w:val="22"/>
              </w:rPr>
              <w:tab/>
            </w:r>
            <w:r w:rsidRPr="005A4BDA">
              <w:rPr>
                <w:sz w:val="22"/>
              </w:rPr>
              <w:t>Oglej si slik</w:t>
            </w:r>
            <w:r>
              <w:rPr>
                <w:sz w:val="22"/>
              </w:rPr>
              <w:t>i</w:t>
            </w:r>
            <w:r w:rsidRPr="005A4BDA">
              <w:rPr>
                <w:sz w:val="22"/>
              </w:rPr>
              <w:t xml:space="preserve"> </w:t>
            </w:r>
            <w:r>
              <w:rPr>
                <w:sz w:val="22"/>
              </w:rPr>
              <w:t>17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  <w:r>
              <w:rPr>
                <w:sz w:val="22"/>
              </w:rPr>
              <w:t xml:space="preserve"> in </w:t>
            </w:r>
            <w:r>
              <w:rPr>
                <w:sz w:val="22"/>
              </w:rPr>
              <w:t>17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2</w:t>
            </w:r>
            <w:r>
              <w:rPr>
                <w:sz w:val="22"/>
              </w:rPr>
              <w:t xml:space="preserve"> ter </w:t>
            </w:r>
            <w:r w:rsidRPr="005A4BDA">
              <w:rPr>
                <w:sz w:val="22"/>
              </w:rPr>
              <w:t>odgovori na vprašanji</w:t>
            </w:r>
            <w:r>
              <w:rPr>
                <w:sz w:val="22"/>
              </w:rPr>
              <w:t xml:space="preserve"> </w:t>
            </w:r>
            <w:r>
              <w:rPr>
                <w:sz w:val="22"/>
              </w:rPr>
              <w:t>17</w:t>
            </w:r>
            <w:r>
              <w:rPr>
                <w:sz w:val="22"/>
              </w:rPr>
              <w:t xml:space="preserve">. b in </w:t>
            </w:r>
            <w:r>
              <w:rPr>
                <w:sz w:val="22"/>
              </w:rPr>
              <w:t>17</w:t>
            </w:r>
            <w:r>
              <w:rPr>
                <w:sz w:val="22"/>
              </w:rPr>
              <w:t>. c</w:t>
            </w:r>
            <w:r w:rsidRPr="005A4BDA">
              <w:rPr>
                <w:sz w:val="22"/>
              </w:rPr>
              <w:t>.</w:t>
            </w:r>
          </w:p>
          <w:tbl>
            <w:tblPr>
              <w:tblStyle w:val="Tabelapreprosta2"/>
              <w:tblW w:w="9036" w:type="dxa"/>
              <w:tblLayout w:type="fixed"/>
              <w:tblLook w:val="04A0" w:firstRow="1" w:lastRow="0" w:firstColumn="1" w:lastColumn="0" w:noHBand="0" w:noVBand="1"/>
            </w:tblPr>
            <w:tblGrid>
              <w:gridCol w:w="4395"/>
              <w:gridCol w:w="4641"/>
            </w:tblGrid>
            <w:tr w:rsidR="00E76567" w:rsidTr="00E76567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395" w:type="dxa"/>
                </w:tcPr>
                <w:p w:rsidR="00FD0B57" w:rsidRPr="005A4BDA" w:rsidRDefault="00AA6BC8" w:rsidP="002E1F7D">
                  <w:pPr>
                    <w:pStyle w:val="9Slike8"/>
                  </w:pPr>
                  <w:r w:rsidRPr="005A4BDA">
                    <w:rPr>
                      <w:noProof/>
                    </w:rPr>
                    <w:drawing>
                      <wp:inline distT="0" distB="0" distL="0" distR="0">
                        <wp:extent cx="1776328" cy="2425148"/>
                        <wp:effectExtent l="0" t="0" r="0" b="0"/>
                        <wp:docPr id="1991844186" name="Slika 1" descr="german_soldiers_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830109808" name="Picture 3" descr="german_soldiers_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79358" cy="24292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D0B57" w:rsidRPr="005B3C30" w:rsidRDefault="00AA6BC8" w:rsidP="002E1F7D">
                  <w:pPr>
                    <w:pStyle w:val="9Slike8"/>
                    <w:rPr>
                      <w:sz w:val="22"/>
                      <w:szCs w:val="22"/>
                    </w:rPr>
                  </w:pPr>
                  <w:r w:rsidRPr="005B3C30">
                    <w:rPr>
                      <w:sz w:val="22"/>
                      <w:szCs w:val="22"/>
                    </w:rPr>
                    <w:t xml:space="preserve">Slika </w:t>
                  </w:r>
                  <w:r>
                    <w:rPr>
                      <w:sz w:val="22"/>
                      <w:szCs w:val="22"/>
                    </w:rPr>
                    <w:t>17</w:t>
                  </w:r>
                  <w:r>
                    <w:rPr>
                      <w:sz w:val="22"/>
                      <w:szCs w:val="22"/>
                    </w:rPr>
                    <w:t>.</w:t>
                  </w:r>
                  <w:r>
                    <w:rPr>
                      <w:sz w:val="22"/>
                      <w:szCs w:val="22"/>
                    </w:rPr>
                    <w:t>1</w:t>
                  </w:r>
                </w:p>
                <w:p w:rsidR="00FD0B57" w:rsidRDefault="00AA6BC8" w:rsidP="002E1F7D">
                  <w:pPr>
                    <w:pStyle w:val="9Viri16"/>
                  </w:pPr>
                  <w:r w:rsidRPr="005A4BDA">
                    <w:t xml:space="preserve">(Vir: </w:t>
                  </w:r>
                  <w:r w:rsidRPr="00891E2D">
                    <w:t>http://www.metaldetectingworld.com/ww2_</w:t>
                  </w:r>
                  <w:r w:rsidRPr="00891E2D">
                    <w:br/>
                  </w:r>
                  <w:proofErr w:type="spellStart"/>
                  <w:r w:rsidRPr="00891E2D">
                    <w:t>military_relics</w:t>
                  </w:r>
                  <w:proofErr w:type="spellEnd"/>
                  <w:r w:rsidRPr="00891E2D">
                    <w:t>/german_soldiers_2.jpg</w:t>
                  </w:r>
                  <w:r w:rsidRPr="005A4BDA">
                    <w:t>.)</w:t>
                  </w:r>
                </w:p>
              </w:tc>
              <w:tc>
                <w:tcPr>
                  <w:tcW w:w="4641" w:type="dxa"/>
                </w:tcPr>
                <w:p w:rsidR="00FD0B57" w:rsidRPr="005A4BDA" w:rsidRDefault="00AA6BC8" w:rsidP="002E1F7D">
                  <w:pPr>
                    <w:pStyle w:val="9Slike8"/>
                    <w:ind w:left="113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/w:pPr>
                  <w:r w:rsidRPr="005A4BDA">
                    <w:rPr>
                      <w:noProof/>
                    </w:rPr>
                    <w:drawing>
                      <wp:inline distT="0" distB="0" distL="0" distR="0">
                        <wp:extent cx="2631882" cy="1724134"/>
                        <wp:effectExtent l="19050" t="19050" r="16510" b="9525"/>
                        <wp:docPr id="6273665" name="Slika 2" descr="Povezana slik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852421361" name="Slika 1" descr="Povezana slik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>
                                  <a:extLst>
                                    <a:ext uri="{BEBA8EAE-BF5A-486C-A8C5-ECC9F3942E4B}">
                                      <a14:imgProps xmlns:a14="http://schemas.microsoft.com/office/drawing/2010/main">
                                        <a14:imgLayer>
                                          <a14:imgEffect>
                                            <a14:brightnessContrast bright="-20000" contrast="15000"/>
                                          </a14:imgEffect>
                                        </a14:imgLayer>
                                      </a14:imgProps>
                                    </a:ex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629967" cy="172287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3175">
                                  <a:solidFill>
                                    <a:sysClr val="windowText" lastClr="000000"/>
                                  </a:solidFill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D0B57" w:rsidRPr="005B3C30" w:rsidRDefault="00AA6BC8" w:rsidP="002E1F7D">
                  <w:pPr>
                    <w:pStyle w:val="9Slike8"/>
                    <w:ind w:left="113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22"/>
                      <w:szCs w:val="22"/>
                    </w:rPr>
                  </w:pPr>
                  <w:r w:rsidRPr="005B3C30">
                    <w:rPr>
                      <w:sz w:val="22"/>
                      <w:szCs w:val="22"/>
                    </w:rPr>
                    <w:t xml:space="preserve">Slika </w:t>
                  </w:r>
                  <w:r>
                    <w:rPr>
                      <w:sz w:val="22"/>
                      <w:szCs w:val="22"/>
                    </w:rPr>
                    <w:t>17</w:t>
                  </w:r>
                  <w:r>
                    <w:rPr>
                      <w:sz w:val="22"/>
                      <w:szCs w:val="22"/>
                    </w:rPr>
                    <w:t>.</w:t>
                  </w:r>
                  <w:r>
                    <w:rPr>
                      <w:sz w:val="22"/>
                      <w:szCs w:val="22"/>
                    </w:rPr>
                    <w:t>2</w:t>
                  </w:r>
                </w:p>
                <w:p w:rsidR="00FD0B57" w:rsidRDefault="00AA6BC8" w:rsidP="002E1F7D">
                  <w:pPr>
                    <w:pStyle w:val="9Viri16"/>
                    <w:ind w:left="113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/w:pPr>
                  <w:r>
                    <w:t xml:space="preserve">(Vir: </w:t>
                  </w:r>
                  <w:r w:rsidRPr="005A4BDA">
                    <w:t>http://www.nationalww2museumimages.org/</w:t>
                  </w:r>
                  <w:r>
                    <w:t>.)</w:t>
                  </w:r>
                </w:p>
              </w:tc>
            </w:tr>
          </w:tbl>
          <w:p w:rsidR="00FD0B57" w:rsidRPr="00891E2D" w:rsidRDefault="00AA6BC8" w:rsidP="002E1F7D">
            <w:pPr>
              <w:pStyle w:val="Normal18"/>
              <w:rPr>
                <w:sz w:val="22"/>
              </w:rPr>
            </w:pPr>
          </w:p>
          <w:p w:rsidR="00FD0B57" w:rsidRPr="005A4BDA" w:rsidRDefault="00AA6BC8" w:rsidP="002E1F7D">
            <w:pPr>
              <w:pStyle w:val="Normal18"/>
              <w:rPr>
                <w:sz w:val="22"/>
              </w:rPr>
            </w:pPr>
          </w:p>
          <w:p w:rsidR="00FD0B57" w:rsidRPr="005A4BDA" w:rsidRDefault="00AA6BC8" w:rsidP="002E1F7D">
            <w:pPr>
              <w:pStyle w:val="9abcvprasanja14"/>
              <w:rPr>
                <w:sz w:val="22"/>
              </w:rPr>
            </w:pPr>
            <w:r>
              <w:rPr>
                <w:sz w:val="22"/>
              </w:rPr>
              <w:t>17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</w:r>
            <w:r w:rsidRPr="005A4BDA">
              <w:rPr>
                <w:sz w:val="22"/>
              </w:rPr>
              <w:t>Kaj j</w:t>
            </w:r>
            <w:r>
              <w:rPr>
                <w:sz w:val="22"/>
              </w:rPr>
              <w:t xml:space="preserve">e oviralo pohod in zmagoslavje </w:t>
            </w:r>
            <w:r w:rsidRPr="005A4BDA">
              <w:rPr>
                <w:sz w:val="22"/>
              </w:rPr>
              <w:t xml:space="preserve">nacističnih sil v vojni s Sovjetsko zvezo? </w:t>
            </w:r>
            <w:r>
              <w:rPr>
                <w:sz w:val="22"/>
              </w:rPr>
              <w:br/>
            </w:r>
            <w:r w:rsidRPr="005A4BDA">
              <w:rPr>
                <w:sz w:val="22"/>
              </w:rPr>
              <w:t>Odgovor napiši na črto.</w:t>
            </w:r>
          </w:p>
          <w:p w:rsidR="00FD0B57" w:rsidRPr="005A4BDA" w:rsidRDefault="00AA6BC8" w:rsidP="002E1F7D">
            <w:pPr>
              <w:pStyle w:val="9rte15"/>
              <w:tabs>
                <w:tab w:val="clear" w:pos="9072"/>
                <w:tab w:val="right" w:leader="underscore" w:pos="5670"/>
              </w:tabs>
              <w:ind w:firstLine="426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FD0B57" w:rsidRPr="005A4BDA" w:rsidRDefault="00AA6BC8" w:rsidP="002E1F7D">
            <w:pPr>
              <w:pStyle w:val="9Toke15"/>
              <w:spacing w:before="12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FD0B57" w:rsidRDefault="00AA6BC8" w:rsidP="002E1F7D">
            <w:pPr>
              <w:pStyle w:val="Normal18"/>
              <w:rPr>
                <w:sz w:val="22"/>
              </w:rPr>
            </w:pPr>
          </w:p>
          <w:p w:rsidR="00FD0B57" w:rsidRDefault="00AA6BC8" w:rsidP="002E1F7D">
            <w:pPr>
              <w:pStyle w:val="Normal18"/>
              <w:rPr>
                <w:sz w:val="22"/>
              </w:rPr>
            </w:pPr>
          </w:p>
          <w:p w:rsidR="00FD0B57" w:rsidRPr="005A4BDA" w:rsidRDefault="00AA6BC8" w:rsidP="002E1F7D">
            <w:pPr>
              <w:pStyle w:val="9abcvprasanja14"/>
              <w:rPr>
                <w:sz w:val="22"/>
              </w:rPr>
            </w:pPr>
            <w:r>
              <w:rPr>
                <w:sz w:val="22"/>
              </w:rPr>
              <w:t>17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</w:r>
            <w:r w:rsidRPr="005A4BDA">
              <w:rPr>
                <w:sz w:val="22"/>
              </w:rPr>
              <w:t xml:space="preserve">Primerjaj sliki </w:t>
            </w:r>
            <w:r>
              <w:rPr>
                <w:sz w:val="22"/>
              </w:rPr>
              <w:t>17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 in 17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2</w:t>
            </w:r>
            <w:r w:rsidRPr="005A4BDA">
              <w:rPr>
                <w:sz w:val="22"/>
              </w:rPr>
              <w:t xml:space="preserve"> ter pojasni, kako se je napredovanje nemške vojske v Sovjetski zvezi odvijalo glede na začetna pričakovanja. Odgovor napiši na črt</w:t>
            </w:r>
            <w:r>
              <w:rPr>
                <w:sz w:val="22"/>
              </w:rPr>
              <w:t>i</w:t>
            </w:r>
            <w:r w:rsidRPr="005A4BDA">
              <w:rPr>
                <w:sz w:val="22"/>
              </w:rPr>
              <w:t>.</w:t>
            </w:r>
          </w:p>
          <w:p w:rsidR="00FD0B57" w:rsidRDefault="00AA6BC8" w:rsidP="002E1F7D">
            <w:pPr>
              <w:pStyle w:val="9rte15"/>
              <w:ind w:firstLine="426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FD0B57" w:rsidRPr="00736455" w:rsidRDefault="00AA6BC8" w:rsidP="002E1F7D">
            <w:pPr>
              <w:pStyle w:val="9rte15"/>
              <w:ind w:left="851" w:hanging="426"/>
              <w:rPr>
                <w:sz w:val="22"/>
              </w:rPr>
            </w:pPr>
            <w:r>
              <w:rPr>
                <w:sz w:val="22"/>
              </w:rPr>
              <w:tab/>
            </w:r>
            <w:r>
              <w:rPr>
                <w:sz w:val="22"/>
              </w:rPr>
              <w:tab/>
            </w:r>
          </w:p>
          <w:p w:rsidR="00FD0B57" w:rsidRPr="00217EC2" w:rsidRDefault="00AA6BC8" w:rsidP="002E1F7D">
            <w:pPr>
              <w:pStyle w:val="9Toke15"/>
              <w:spacing w:before="12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464E15" w:rsidRPr="00FD0B57" w:rsidRDefault="00AA6BC8" w:rsidP="00FD0B57">
      <w:pPr>
        <w:pStyle w:val="Normal18"/>
        <w:rPr>
          <w:sz w:val="22"/>
        </w:rPr>
      </w:pPr>
    </w:p>
    <w:tbl>
      <w:tblPr>
        <w:tblStyle w:val="9okvirzanalogo16"/>
        <w:tblW w:w="9299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0924BF" w:rsidRPr="00792828" w:rsidRDefault="00AA6BC8" w:rsidP="002E1F7D">
            <w:pPr>
              <w:pStyle w:val="9abcvprasanja15"/>
              <w:rPr>
                <w:sz w:val="22"/>
              </w:rPr>
            </w:pPr>
          </w:p>
          <w:p w:rsidR="00E76567" w:rsidRDefault="00AA6BC8" w:rsidP="002E1F7D">
            <w:pPr>
              <w:pStyle w:val="9abcvprasanja15"/>
              <w:rPr>
                <w:sz w:val="22"/>
              </w:rPr>
            </w:pPr>
            <w:r>
              <w:rPr>
                <w:sz w:val="22"/>
              </w:rPr>
              <w:t>18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</w:r>
            <w:r w:rsidRPr="00792828">
              <w:rPr>
                <w:sz w:val="22"/>
              </w:rPr>
              <w:t>a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</w:r>
            <w:r w:rsidRPr="00792828">
              <w:rPr>
                <w:sz w:val="22"/>
              </w:rPr>
              <w:t>Leta 1945 so bile v takratni Jugoslaviji in s tem tudi v Sloveniji prve povojne volit</w:t>
            </w:r>
            <w:r>
              <w:rPr>
                <w:sz w:val="22"/>
              </w:rPr>
              <w:t xml:space="preserve">ve. Za </w:t>
            </w:r>
            <w:r>
              <w:rPr>
                <w:sz w:val="22"/>
              </w:rPr>
              <w:t>razliko od prejšnjih iz K</w:t>
            </w:r>
            <w:r w:rsidRPr="00792828">
              <w:rPr>
                <w:sz w:val="22"/>
              </w:rPr>
              <w:t>raljevine Jugoslavije se jih je udeležilo veli</w:t>
            </w:r>
            <w:r>
              <w:rPr>
                <w:sz w:val="22"/>
              </w:rPr>
              <w:t xml:space="preserve">ko več ljudi. </w:t>
            </w:r>
            <w:r>
              <w:rPr>
                <w:sz w:val="22"/>
              </w:rPr>
              <w:br/>
              <w:t xml:space="preserve">Kdo je leta 1945 na novo </w:t>
            </w:r>
            <w:r w:rsidRPr="00792828">
              <w:rPr>
                <w:sz w:val="22"/>
              </w:rPr>
              <w:t>dobil volilno pravico? Obkroži črko pred pravilnim odgovorom.</w:t>
            </w:r>
          </w:p>
          <w:p w:rsidR="000924BF" w:rsidRPr="00792828" w:rsidRDefault="00AA6BC8" w:rsidP="002E1F7D">
            <w:pPr>
              <w:pStyle w:val="9Izbirnenaloge5"/>
              <w:ind w:left="1276"/>
              <w:rPr>
                <w:sz w:val="22"/>
              </w:rPr>
            </w:pPr>
            <w:r w:rsidRPr="00792828">
              <w:rPr>
                <w:sz w:val="22"/>
              </w:rPr>
              <w:t>A</w:t>
            </w:r>
            <w:r>
              <w:rPr>
                <w:sz w:val="22"/>
              </w:rPr>
              <w:tab/>
            </w:r>
            <w:r w:rsidRPr="00792828">
              <w:rPr>
                <w:sz w:val="22"/>
              </w:rPr>
              <w:t>Moški in ženske nad 21 let</w:t>
            </w:r>
            <w:r>
              <w:rPr>
                <w:sz w:val="22"/>
              </w:rPr>
              <w:t>.</w:t>
            </w:r>
          </w:p>
          <w:p w:rsidR="000924BF" w:rsidRPr="00792828" w:rsidRDefault="00AA6BC8" w:rsidP="002E1F7D">
            <w:pPr>
              <w:pStyle w:val="9Izbirnenaloge5"/>
              <w:ind w:left="1276"/>
              <w:rPr>
                <w:sz w:val="22"/>
              </w:rPr>
            </w:pPr>
            <w:r w:rsidRPr="00792828">
              <w:rPr>
                <w:sz w:val="22"/>
              </w:rPr>
              <w:t>B</w:t>
            </w:r>
            <w:r>
              <w:rPr>
                <w:sz w:val="22"/>
              </w:rPr>
              <w:tab/>
              <w:t>Ženske nad 18 let.</w:t>
            </w:r>
          </w:p>
          <w:p w:rsidR="000924BF" w:rsidRPr="00792828" w:rsidRDefault="00AA6BC8" w:rsidP="002E1F7D">
            <w:pPr>
              <w:pStyle w:val="9Izbirnenaloge5"/>
              <w:ind w:left="1276"/>
              <w:rPr>
                <w:sz w:val="22"/>
              </w:rPr>
            </w:pPr>
            <w:r w:rsidRPr="00792828">
              <w:rPr>
                <w:sz w:val="22"/>
              </w:rPr>
              <w:t>C</w:t>
            </w:r>
            <w:r>
              <w:rPr>
                <w:sz w:val="22"/>
              </w:rPr>
              <w:tab/>
            </w:r>
            <w:r w:rsidRPr="00792828">
              <w:rPr>
                <w:sz w:val="22"/>
              </w:rPr>
              <w:t xml:space="preserve">Tujci s stalnim bivališčem na </w:t>
            </w:r>
            <w:r w:rsidRPr="00792828">
              <w:rPr>
                <w:sz w:val="22"/>
              </w:rPr>
              <w:t>ozemlju tedanje Jugoslavije</w:t>
            </w:r>
            <w:r>
              <w:rPr>
                <w:sz w:val="22"/>
              </w:rPr>
              <w:t>.</w:t>
            </w:r>
          </w:p>
          <w:p w:rsidR="000924BF" w:rsidRPr="00792828" w:rsidRDefault="00AA6BC8" w:rsidP="002E1F7D">
            <w:pPr>
              <w:pStyle w:val="9Izbirnenaloge5"/>
              <w:ind w:left="1276"/>
              <w:rPr>
                <w:sz w:val="22"/>
              </w:rPr>
            </w:pPr>
            <w:r w:rsidRPr="00792828">
              <w:rPr>
                <w:sz w:val="22"/>
              </w:rPr>
              <w:t>D</w:t>
            </w:r>
            <w:r>
              <w:rPr>
                <w:sz w:val="22"/>
              </w:rPr>
              <w:tab/>
              <w:t>Vsi m</w:t>
            </w:r>
            <w:r w:rsidRPr="00792828">
              <w:rPr>
                <w:sz w:val="22"/>
              </w:rPr>
              <w:t>ladi nad 16 let</w:t>
            </w:r>
            <w:r>
              <w:rPr>
                <w:sz w:val="22"/>
              </w:rPr>
              <w:t>.</w:t>
            </w:r>
          </w:p>
          <w:p w:rsidR="000924BF" w:rsidRDefault="00AA6BC8" w:rsidP="002E1F7D">
            <w:pPr>
              <w:pStyle w:val="9Toke16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0924BF" w:rsidRDefault="00AA6BC8" w:rsidP="002E1F7D">
            <w:pPr>
              <w:pStyle w:val="Normal19"/>
              <w:rPr>
                <w:sz w:val="22"/>
              </w:rPr>
            </w:pPr>
          </w:p>
          <w:p w:rsidR="000924BF" w:rsidRPr="00792828" w:rsidRDefault="00AA6BC8" w:rsidP="002E1F7D">
            <w:pPr>
              <w:pStyle w:val="Normal19"/>
              <w:rPr>
                <w:sz w:val="22"/>
              </w:rPr>
            </w:pPr>
          </w:p>
          <w:p w:rsidR="000924BF" w:rsidRPr="00792828" w:rsidRDefault="00AA6BC8" w:rsidP="002E1F7D">
            <w:pPr>
              <w:pStyle w:val="9Vpraanje14"/>
              <w:spacing w:after="120"/>
              <w:rPr>
                <w:sz w:val="22"/>
              </w:rPr>
            </w:pPr>
            <w:r>
              <w:rPr>
                <w:sz w:val="22"/>
              </w:rPr>
              <w:tab/>
            </w:r>
            <w:r w:rsidRPr="00792828">
              <w:rPr>
                <w:sz w:val="22"/>
              </w:rPr>
              <w:t>Oglej si sliko</w:t>
            </w:r>
            <w:r>
              <w:rPr>
                <w:sz w:val="22"/>
              </w:rPr>
              <w:t xml:space="preserve"> </w:t>
            </w:r>
            <w:r>
              <w:rPr>
                <w:sz w:val="22"/>
              </w:rPr>
              <w:t>18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  <w:r w:rsidRPr="00792828">
              <w:rPr>
                <w:sz w:val="22"/>
              </w:rPr>
              <w:t xml:space="preserve"> in graf </w:t>
            </w:r>
            <w:r>
              <w:rPr>
                <w:sz w:val="22"/>
              </w:rPr>
              <w:t xml:space="preserve">na sliki </w:t>
            </w:r>
            <w:r>
              <w:rPr>
                <w:sz w:val="22"/>
              </w:rPr>
              <w:t>18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2</w:t>
            </w:r>
            <w:r>
              <w:rPr>
                <w:sz w:val="22"/>
              </w:rPr>
              <w:t xml:space="preserve"> </w:t>
            </w:r>
            <w:r w:rsidRPr="00792828">
              <w:rPr>
                <w:sz w:val="22"/>
              </w:rPr>
              <w:t>ter odgovori na vprašanje</w:t>
            </w:r>
            <w:r>
              <w:rPr>
                <w:sz w:val="22"/>
              </w:rPr>
              <w:t xml:space="preserve"> </w:t>
            </w:r>
            <w:r>
              <w:rPr>
                <w:sz w:val="22"/>
              </w:rPr>
              <w:t>18</w:t>
            </w:r>
            <w:r>
              <w:rPr>
                <w:sz w:val="22"/>
              </w:rPr>
              <w:t>. b</w:t>
            </w:r>
            <w:r w:rsidRPr="00792828">
              <w:rPr>
                <w:sz w:val="22"/>
              </w:rPr>
              <w:t>.</w:t>
            </w:r>
          </w:p>
          <w:p w:rsidR="000924BF" w:rsidRPr="00792828" w:rsidRDefault="00AA6BC8" w:rsidP="002E1F7D">
            <w:pPr>
              <w:pStyle w:val="9Slike9"/>
              <w:rPr>
                <w:sz w:val="22"/>
              </w:rPr>
            </w:pPr>
            <w:r w:rsidRPr="00792828">
              <w:rPr>
                <w:noProof/>
              </w:rPr>
              <w:drawing>
                <wp:inline distT="0" distB="0" distL="0" distR="0">
                  <wp:extent cx="2735248" cy="1581150"/>
                  <wp:effectExtent l="0" t="0" r="8255" b="0"/>
                  <wp:docPr id="216482485" name="Slika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75221937" name="Slike volitve 1945.JPG"/>
                          <pic:cNvPicPr/>
                        </pic:nvPicPr>
                        <pic:blipFill rotWithShape="1"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935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2343" cy="158525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0924BF" w:rsidRPr="00792828" w:rsidRDefault="00AA6BC8" w:rsidP="002E1F7D">
            <w:pPr>
              <w:pStyle w:val="9Slike9"/>
              <w:rPr>
                <w:sz w:val="22"/>
              </w:rPr>
            </w:pPr>
            <w:r w:rsidRPr="00792828">
              <w:rPr>
                <w:sz w:val="22"/>
              </w:rPr>
              <w:t xml:space="preserve">Slika </w:t>
            </w:r>
            <w:r>
              <w:rPr>
                <w:sz w:val="22"/>
              </w:rPr>
              <w:t>18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  <w:r>
              <w:rPr>
                <w:sz w:val="22"/>
              </w:rPr>
              <w:t>:</w:t>
            </w:r>
            <w:r w:rsidRPr="00792828">
              <w:rPr>
                <w:sz w:val="22"/>
              </w:rPr>
              <w:t xml:space="preserve"> Volilne kroglice</w:t>
            </w:r>
          </w:p>
          <w:p w:rsidR="000924BF" w:rsidRPr="00792828" w:rsidRDefault="00AA6BC8" w:rsidP="002E1F7D">
            <w:pPr>
              <w:pStyle w:val="9Viri17"/>
            </w:pPr>
            <w:r w:rsidRPr="00792828">
              <w:t xml:space="preserve">(Vir: </w:t>
            </w:r>
            <w:r>
              <w:t xml:space="preserve">E. </w:t>
            </w:r>
            <w:r w:rsidRPr="00792828">
              <w:t>Dolenc</w:t>
            </w:r>
            <w:r>
              <w:t xml:space="preserve"> </w:t>
            </w:r>
            <w:r w:rsidRPr="00792828">
              <w:t xml:space="preserve">et </w:t>
            </w:r>
            <w:proofErr w:type="spellStart"/>
            <w:r w:rsidRPr="00792828">
              <w:t>al</w:t>
            </w:r>
            <w:proofErr w:type="spellEnd"/>
            <w:r w:rsidRPr="00792828">
              <w:t>.</w:t>
            </w:r>
            <w:r>
              <w:t xml:space="preserve">, </w:t>
            </w:r>
            <w:r w:rsidRPr="00792828">
              <w:t xml:space="preserve">20. </w:t>
            </w:r>
            <w:r>
              <w:t>s</w:t>
            </w:r>
            <w:r w:rsidRPr="00792828">
              <w:t>toletje,</w:t>
            </w:r>
            <w:r>
              <w:t xml:space="preserve"> </w:t>
            </w:r>
            <w:r w:rsidRPr="00792828">
              <w:t>DZS</w:t>
            </w:r>
            <w:r>
              <w:t>, Ljubljana 2003.</w:t>
            </w:r>
            <w:r w:rsidRPr="00792828">
              <w:t>)</w:t>
            </w:r>
          </w:p>
          <w:p w:rsidR="000924BF" w:rsidRDefault="00AA6BC8" w:rsidP="002E1F7D">
            <w:pPr>
              <w:pStyle w:val="Normal19"/>
              <w:rPr>
                <w:sz w:val="22"/>
              </w:rPr>
            </w:pPr>
          </w:p>
          <w:p w:rsidR="000924BF" w:rsidRPr="00792828" w:rsidRDefault="00AA6BC8" w:rsidP="002E1F7D">
            <w:pPr>
              <w:pStyle w:val="9Slike9"/>
              <w:rPr>
                <w:sz w:val="22"/>
              </w:rPr>
            </w:pPr>
            <w:r>
              <w:rPr>
                <w:noProof/>
              </w:rPr>
              <w:drawing>
                <wp:inline distT="0" distB="0" distL="0" distR="0">
                  <wp:extent cx="5172075" cy="3367088"/>
                  <wp:effectExtent l="0" t="0" r="9525" b="24130"/>
                  <wp:docPr id="2119959799" name="Grafikon 2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22"/>
                    </a:graphicData>
                  </a:graphic>
                </wp:inline>
              </w:drawing>
            </w:r>
          </w:p>
          <w:p w:rsidR="000924BF" w:rsidRPr="00792828" w:rsidRDefault="00AA6BC8" w:rsidP="002E1F7D">
            <w:pPr>
              <w:pStyle w:val="9Slike9"/>
              <w:rPr>
                <w:sz w:val="22"/>
              </w:rPr>
            </w:pPr>
            <w:r>
              <w:rPr>
                <w:sz w:val="22"/>
              </w:rPr>
              <w:t xml:space="preserve">Slika </w:t>
            </w:r>
            <w:r>
              <w:rPr>
                <w:sz w:val="22"/>
              </w:rPr>
              <w:t>18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2</w:t>
            </w:r>
            <w:r>
              <w:rPr>
                <w:sz w:val="22"/>
              </w:rPr>
              <w:t xml:space="preserve">: Delež </w:t>
            </w:r>
            <w:r>
              <w:rPr>
                <w:sz w:val="22"/>
              </w:rPr>
              <w:t>nepismenega</w:t>
            </w:r>
            <w:r w:rsidRPr="00792828">
              <w:rPr>
                <w:sz w:val="22"/>
              </w:rPr>
              <w:t xml:space="preserve"> prebivalstva Kraljevine Jugoslavije leta 1931</w:t>
            </w:r>
          </w:p>
          <w:p w:rsidR="000924BF" w:rsidRPr="00792828" w:rsidRDefault="00AA6BC8" w:rsidP="002E1F7D">
            <w:pPr>
              <w:pStyle w:val="9Viri17"/>
            </w:pPr>
            <w:r>
              <w:t xml:space="preserve">(Prirejeno po: </w:t>
            </w:r>
            <w:r w:rsidRPr="00792828">
              <w:t xml:space="preserve">Slovenski zgodovinski atlas, </w:t>
            </w:r>
            <w:r>
              <w:t>Nova revija, Ljubljana</w:t>
            </w:r>
            <w:r w:rsidRPr="00792828">
              <w:t xml:space="preserve"> 2011</w:t>
            </w:r>
            <w:r>
              <w:t>.)</w:t>
            </w:r>
          </w:p>
          <w:p w:rsidR="000924BF" w:rsidRPr="00792828" w:rsidRDefault="00AA6BC8" w:rsidP="002E1F7D">
            <w:pPr>
              <w:pStyle w:val="9abcvprasanja15"/>
              <w:rPr>
                <w:sz w:val="22"/>
              </w:rPr>
            </w:pPr>
            <w:r>
              <w:rPr>
                <w:sz w:val="22"/>
              </w:rPr>
              <w:t>18.</w:t>
            </w:r>
            <w:r>
              <w:rPr>
                <w:sz w:val="22"/>
              </w:rPr>
              <w:tab/>
            </w:r>
            <w:r w:rsidRPr="00792828">
              <w:rPr>
                <w:sz w:val="22"/>
              </w:rPr>
              <w:t>b</w:t>
            </w:r>
            <w:r>
              <w:rPr>
                <w:sz w:val="22"/>
              </w:rPr>
              <w:t>)</w:t>
            </w:r>
            <w:r>
              <w:rPr>
                <w:sz w:val="22"/>
              </w:rPr>
              <w:tab/>
            </w:r>
            <w:r>
              <w:rPr>
                <w:rFonts w:eastAsia="Lucida Sans Unicode"/>
                <w:sz w:val="22"/>
              </w:rPr>
              <w:t>Z uporabo slik</w:t>
            </w:r>
            <w:r w:rsidRPr="00792828">
              <w:rPr>
                <w:rFonts w:eastAsia="Lucida Sans Unicode"/>
                <w:sz w:val="22"/>
              </w:rPr>
              <w:t xml:space="preserve"> </w:t>
            </w:r>
            <w:r>
              <w:rPr>
                <w:rFonts w:eastAsia="Lucida Sans Unicode"/>
                <w:sz w:val="22"/>
              </w:rPr>
              <w:t>18</w:t>
            </w:r>
            <w:r>
              <w:rPr>
                <w:rFonts w:eastAsia="Lucida Sans Unicode"/>
                <w:sz w:val="22"/>
              </w:rPr>
              <w:t>.</w:t>
            </w:r>
            <w:r>
              <w:rPr>
                <w:rFonts w:eastAsia="Lucida Sans Unicode"/>
                <w:sz w:val="22"/>
              </w:rPr>
              <w:t>1</w:t>
            </w:r>
            <w:r w:rsidRPr="00792828">
              <w:rPr>
                <w:rFonts w:eastAsia="Lucida Sans Unicode"/>
                <w:sz w:val="22"/>
              </w:rPr>
              <w:t xml:space="preserve"> in </w:t>
            </w:r>
            <w:r>
              <w:rPr>
                <w:rFonts w:eastAsia="Lucida Sans Unicode"/>
                <w:sz w:val="22"/>
              </w:rPr>
              <w:t>18</w:t>
            </w:r>
            <w:r>
              <w:rPr>
                <w:rFonts w:eastAsia="Lucida Sans Unicode"/>
                <w:sz w:val="22"/>
              </w:rPr>
              <w:t>.</w:t>
            </w:r>
            <w:r>
              <w:rPr>
                <w:rFonts w:eastAsia="Lucida Sans Unicode"/>
                <w:sz w:val="22"/>
              </w:rPr>
              <w:t>2</w:t>
            </w:r>
            <w:r w:rsidRPr="00792828">
              <w:rPr>
                <w:rFonts w:eastAsia="Lucida Sans Unicode"/>
                <w:sz w:val="22"/>
              </w:rPr>
              <w:t xml:space="preserve"> ugotovi, zakaj so na prvih povojnih volitvah morali uporabiti kroglice namesto volilnih lističev. Odgovor napiši na črto.</w:t>
            </w:r>
          </w:p>
          <w:p w:rsidR="000924BF" w:rsidRPr="00792828" w:rsidRDefault="00AA6BC8" w:rsidP="002E1F7D">
            <w:pPr>
              <w:pStyle w:val="9rte16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0924BF" w:rsidRDefault="00AA6BC8" w:rsidP="002E1F7D">
            <w:pPr>
              <w:pStyle w:val="9Toke16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0924BF" w:rsidRDefault="00AA6BC8" w:rsidP="002E1F7D">
            <w:pPr>
              <w:pStyle w:val="Normal19"/>
              <w:rPr>
                <w:sz w:val="22"/>
              </w:rPr>
            </w:pPr>
          </w:p>
          <w:p w:rsidR="000924BF" w:rsidRDefault="00AA6BC8" w:rsidP="002E1F7D">
            <w:pPr>
              <w:pStyle w:val="Normal19"/>
              <w:rPr>
                <w:sz w:val="22"/>
              </w:rPr>
            </w:pPr>
          </w:p>
          <w:p w:rsidR="000924BF" w:rsidRPr="00792828" w:rsidRDefault="00AA6BC8" w:rsidP="002E1F7D">
            <w:pPr>
              <w:pStyle w:val="9Vpraanje14"/>
              <w:rPr>
                <w:sz w:val="22"/>
              </w:rPr>
            </w:pPr>
            <w:r>
              <w:rPr>
                <w:sz w:val="22"/>
              </w:rPr>
              <w:tab/>
            </w:r>
            <w:r w:rsidRPr="00792828">
              <w:rPr>
                <w:sz w:val="22"/>
              </w:rPr>
              <w:t xml:space="preserve">Oglej si sliko </w:t>
            </w:r>
            <w:r>
              <w:rPr>
                <w:sz w:val="22"/>
              </w:rPr>
              <w:t>18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3</w:t>
            </w:r>
            <w:r w:rsidRPr="00792828">
              <w:rPr>
                <w:sz w:val="22"/>
              </w:rPr>
              <w:t>, preberi besedilo in odgovori na vprašanje</w:t>
            </w:r>
            <w:r>
              <w:rPr>
                <w:sz w:val="22"/>
              </w:rPr>
              <w:t xml:space="preserve"> </w:t>
            </w:r>
            <w:r>
              <w:rPr>
                <w:sz w:val="22"/>
              </w:rPr>
              <w:t>18</w:t>
            </w:r>
            <w:r>
              <w:rPr>
                <w:sz w:val="22"/>
              </w:rPr>
              <w:t>. c</w:t>
            </w:r>
            <w:r w:rsidRPr="00792828">
              <w:rPr>
                <w:sz w:val="22"/>
              </w:rPr>
              <w:t>.</w:t>
            </w:r>
          </w:p>
          <w:p w:rsidR="000924BF" w:rsidRPr="00792828" w:rsidRDefault="00AA6BC8" w:rsidP="002E1F7D">
            <w:pPr>
              <w:pStyle w:val="9Slike9"/>
              <w:rPr>
                <w:sz w:val="22"/>
              </w:rPr>
            </w:pPr>
            <w:r w:rsidRPr="00792828">
              <w:rPr>
                <w:noProof/>
              </w:rPr>
              <w:drawing>
                <wp:inline distT="0" distB="0" distL="0" distR="0">
                  <wp:extent cx="2554640" cy="1860605"/>
                  <wp:effectExtent l="0" t="0" r="0" b="6350"/>
                  <wp:docPr id="3" name="Slika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11565873" name="Slike volitve 1945.JPG"/>
                          <pic:cNvPicPr/>
                        </pic:nvPicPr>
                        <pic:blipFill rotWithShape="1">
                          <a:blip r:embed="rId23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4881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6757" cy="18621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0924BF" w:rsidRDefault="00AA6BC8" w:rsidP="002E1F7D">
            <w:pPr>
              <w:pStyle w:val="9Slike9"/>
              <w:rPr>
                <w:sz w:val="22"/>
              </w:rPr>
            </w:pPr>
            <w:r>
              <w:rPr>
                <w:sz w:val="22"/>
              </w:rPr>
              <w:t xml:space="preserve">Slika </w:t>
            </w:r>
            <w:r>
              <w:rPr>
                <w:sz w:val="22"/>
              </w:rPr>
              <w:t>18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3</w:t>
            </w:r>
            <w:r>
              <w:rPr>
                <w:sz w:val="22"/>
              </w:rPr>
              <w:t>: Volišče</w:t>
            </w:r>
          </w:p>
          <w:p w:rsidR="000924BF" w:rsidRPr="00792828" w:rsidRDefault="00AA6BC8" w:rsidP="002E1F7D">
            <w:pPr>
              <w:pStyle w:val="9Viri17"/>
            </w:pPr>
            <w:r w:rsidRPr="00792828">
              <w:t xml:space="preserve">(Vir: </w:t>
            </w:r>
            <w:r>
              <w:t xml:space="preserve">E. </w:t>
            </w:r>
            <w:r w:rsidRPr="00792828">
              <w:t>Dolenc</w:t>
            </w:r>
            <w:r>
              <w:t xml:space="preserve"> </w:t>
            </w:r>
            <w:r w:rsidRPr="00792828">
              <w:t xml:space="preserve">et </w:t>
            </w:r>
            <w:proofErr w:type="spellStart"/>
            <w:r w:rsidRPr="00792828">
              <w:t>al</w:t>
            </w:r>
            <w:proofErr w:type="spellEnd"/>
            <w:r w:rsidRPr="00792828">
              <w:t>.</w:t>
            </w:r>
            <w:r>
              <w:t xml:space="preserve">, </w:t>
            </w:r>
            <w:r w:rsidRPr="00792828">
              <w:t xml:space="preserve">20. </w:t>
            </w:r>
            <w:r>
              <w:t>s</w:t>
            </w:r>
            <w:r w:rsidRPr="00792828">
              <w:t>toletje,</w:t>
            </w:r>
            <w:r>
              <w:t xml:space="preserve"> </w:t>
            </w:r>
            <w:r w:rsidRPr="00792828">
              <w:t>DZS</w:t>
            </w:r>
            <w:r>
              <w:t>, Ljubljana 2003.</w:t>
            </w:r>
            <w:r w:rsidRPr="00792828">
              <w:t>)</w:t>
            </w:r>
          </w:p>
          <w:p w:rsidR="000924BF" w:rsidRDefault="00AA6BC8" w:rsidP="002E1F7D">
            <w:pPr>
              <w:pStyle w:val="Normal19"/>
              <w:rPr>
                <w:sz w:val="22"/>
              </w:rPr>
            </w:pPr>
          </w:p>
          <w:p w:rsidR="000924BF" w:rsidRPr="00792828" w:rsidRDefault="00AA6BC8" w:rsidP="002E1F7D">
            <w:pPr>
              <w:pStyle w:val="9Slike9"/>
              <w:rPr>
                <w:sz w:val="22"/>
              </w:rPr>
            </w:pPr>
            <w:r w:rsidRPr="00792828">
              <w:rPr>
                <w:noProof/>
              </w:rPr>
              <w:drawing>
                <wp:inline distT="0" distB="0" distL="0" distR="0">
                  <wp:extent cx="4953662" cy="1590238"/>
                  <wp:effectExtent l="19050" t="19050" r="18415" b="10160"/>
                  <wp:docPr id="4" name="Slika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74225578" name="Tekst volitve 1945.JPG"/>
                          <pic:cNvPicPr/>
                        </pic:nvPicPr>
                        <pic:blipFill rotWithShape="1"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19" t="6026" r="1243" b="318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73440" cy="1596587"/>
                          </a:xfrm>
                          <a:prstGeom prst="rect">
                            <a:avLst/>
                          </a:prstGeom>
                          <a:ln w="3175">
                            <a:solidFill>
                              <a:sysClr val="windowText" lastClr="000000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0924BF" w:rsidRPr="00792828" w:rsidRDefault="00AA6BC8" w:rsidP="002E1F7D">
            <w:pPr>
              <w:pStyle w:val="9Viri17"/>
            </w:pPr>
            <w:r w:rsidRPr="00792828">
              <w:t xml:space="preserve">(Vir: </w:t>
            </w:r>
            <w:r>
              <w:t xml:space="preserve">E. </w:t>
            </w:r>
            <w:r w:rsidRPr="00792828">
              <w:t>Dolenc</w:t>
            </w:r>
            <w:r>
              <w:t xml:space="preserve"> </w:t>
            </w:r>
            <w:r w:rsidRPr="00792828">
              <w:t xml:space="preserve">et </w:t>
            </w:r>
            <w:proofErr w:type="spellStart"/>
            <w:r w:rsidRPr="00792828">
              <w:t>al</w:t>
            </w:r>
            <w:proofErr w:type="spellEnd"/>
            <w:r w:rsidRPr="00792828">
              <w:t>.</w:t>
            </w:r>
            <w:r>
              <w:t xml:space="preserve">, </w:t>
            </w:r>
            <w:r w:rsidRPr="00792828">
              <w:t xml:space="preserve">20. </w:t>
            </w:r>
            <w:r>
              <w:t>s</w:t>
            </w:r>
            <w:r w:rsidRPr="00792828">
              <w:t>toletje,</w:t>
            </w:r>
            <w:r>
              <w:t xml:space="preserve"> </w:t>
            </w:r>
            <w:r w:rsidRPr="00792828">
              <w:t>DZS</w:t>
            </w:r>
            <w:r>
              <w:t>, Ljubljana 2003.</w:t>
            </w:r>
            <w:r w:rsidRPr="00792828">
              <w:t>)</w:t>
            </w:r>
          </w:p>
          <w:p w:rsidR="000924BF" w:rsidRDefault="00AA6BC8" w:rsidP="002E1F7D">
            <w:pPr>
              <w:pStyle w:val="Normal19"/>
              <w:rPr>
                <w:sz w:val="22"/>
              </w:rPr>
            </w:pPr>
          </w:p>
          <w:p w:rsidR="000924BF" w:rsidRDefault="00AA6BC8" w:rsidP="002E1F7D">
            <w:pPr>
              <w:pStyle w:val="Normal19"/>
              <w:rPr>
                <w:sz w:val="22"/>
              </w:rPr>
            </w:pPr>
          </w:p>
          <w:p w:rsidR="000924BF" w:rsidRPr="00792828" w:rsidRDefault="00AA6BC8" w:rsidP="002E1F7D">
            <w:pPr>
              <w:pStyle w:val="9abcvprasanja15"/>
              <w:rPr>
                <w:sz w:val="22"/>
              </w:rPr>
            </w:pPr>
            <w:r>
              <w:rPr>
                <w:sz w:val="22"/>
              </w:rPr>
              <w:t>18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</w:r>
            <w:r w:rsidRPr="00792828">
              <w:rPr>
                <w:sz w:val="22"/>
              </w:rPr>
              <w:t>Za prve povojne volitve danes z gotovostjo trdimo, da niso bile tajne. Utemelji to trditev z uporabo besedila in slike</w:t>
            </w:r>
            <w:r>
              <w:rPr>
                <w:sz w:val="22"/>
              </w:rPr>
              <w:t xml:space="preserve"> </w:t>
            </w:r>
            <w:r>
              <w:rPr>
                <w:sz w:val="22"/>
              </w:rPr>
              <w:t>18.3</w:t>
            </w:r>
            <w:r w:rsidRPr="00792828">
              <w:rPr>
                <w:sz w:val="22"/>
              </w:rPr>
              <w:t>.</w:t>
            </w:r>
            <w:r>
              <w:rPr>
                <w:sz w:val="22"/>
              </w:rPr>
              <w:t xml:space="preserve"> Odgovor napiši na črti.</w:t>
            </w:r>
          </w:p>
          <w:p w:rsidR="000924BF" w:rsidRDefault="00AA6BC8" w:rsidP="002E1F7D">
            <w:pPr>
              <w:pStyle w:val="9rte16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0924BF" w:rsidRPr="00BD2D23" w:rsidRDefault="00AA6BC8" w:rsidP="002E1F7D">
            <w:pPr>
              <w:pStyle w:val="9rte16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0924BF" w:rsidRPr="00D81FAD" w:rsidRDefault="00AA6BC8" w:rsidP="002E1F7D">
            <w:pPr>
              <w:pStyle w:val="9Toke16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0924BF" w:rsidRDefault="00AA6BC8" w:rsidP="000924BF">
      <w:pPr>
        <w:pStyle w:val="Normal19"/>
        <w:overflowPunct/>
        <w:autoSpaceDE/>
        <w:autoSpaceDN/>
        <w:adjustRightInd/>
        <w:spacing w:after="200" w:line="276" w:lineRule="auto"/>
        <w:textAlignment w:val="auto"/>
        <w:rPr>
          <w:color w:val="000000" w:themeColor="text1"/>
          <w:sz w:val="22"/>
        </w:rPr>
      </w:pPr>
    </w:p>
    <w:p w:rsidR="00464E15" w:rsidRPr="000924BF" w:rsidRDefault="00AA6BC8" w:rsidP="000924BF">
      <w:pPr>
        <w:pStyle w:val="Normal19"/>
        <w:rPr>
          <w:sz w:val="22"/>
        </w:rPr>
      </w:pPr>
    </w:p>
    <w:tbl>
      <w:tblPr>
        <w:tblStyle w:val="9okvirzanalogo17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035340" w:rsidRDefault="00AA6BC8" w:rsidP="002E1F7D">
            <w:pPr>
              <w:pStyle w:val="9abcvprasanja16"/>
              <w:rPr>
                <w:sz w:val="22"/>
              </w:rPr>
            </w:pPr>
          </w:p>
          <w:p w:rsidR="00E76567" w:rsidRDefault="00AA6BC8" w:rsidP="002E1F7D">
            <w:pPr>
              <w:pStyle w:val="9abcvprasanja16"/>
              <w:rPr>
                <w:sz w:val="22"/>
              </w:rPr>
            </w:pPr>
            <w:r>
              <w:rPr>
                <w:sz w:val="22"/>
              </w:rPr>
              <w:t>19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  <w:t xml:space="preserve">Na črti zapiši, kaj pomeni v zgodovini pojem </w:t>
            </w:r>
            <w:r>
              <w:rPr>
                <w:rFonts w:cs="Arial"/>
                <w:sz w:val="22"/>
              </w:rPr>
              <w:t>'</w:t>
            </w:r>
            <w:r>
              <w:rPr>
                <w:sz w:val="22"/>
              </w:rPr>
              <w:t>železna zavesa</w:t>
            </w:r>
            <w:r>
              <w:rPr>
                <w:rFonts w:cs="Arial"/>
                <w:sz w:val="22"/>
              </w:rPr>
              <w:t>'</w:t>
            </w:r>
            <w:r>
              <w:rPr>
                <w:sz w:val="22"/>
              </w:rPr>
              <w:t>.</w:t>
            </w:r>
          </w:p>
          <w:p w:rsidR="00035340" w:rsidRDefault="00AA6BC8" w:rsidP="002E1F7D">
            <w:pPr>
              <w:pStyle w:val="9rte17"/>
              <w:spacing w:line="460" w:lineRule="exact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035340" w:rsidRPr="00736455" w:rsidRDefault="00AA6BC8" w:rsidP="002E1F7D">
            <w:pPr>
              <w:pStyle w:val="9rte17"/>
              <w:spacing w:line="460" w:lineRule="exact"/>
              <w:ind w:firstLine="426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035340" w:rsidRDefault="00AA6BC8" w:rsidP="002E1F7D">
            <w:pPr>
              <w:pStyle w:val="9Toke17"/>
              <w:spacing w:before="10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035340" w:rsidRPr="0046027B" w:rsidRDefault="00AA6BC8" w:rsidP="002E1F7D">
            <w:pPr>
              <w:pStyle w:val="Normal20"/>
              <w:rPr>
                <w:sz w:val="18"/>
                <w:szCs w:val="18"/>
              </w:rPr>
            </w:pPr>
          </w:p>
          <w:p w:rsidR="00035340" w:rsidRPr="006B2CE0" w:rsidRDefault="00AA6BC8" w:rsidP="002E1F7D">
            <w:pPr>
              <w:pStyle w:val="9Vpraanje15"/>
              <w:rPr>
                <w:sz w:val="22"/>
              </w:rPr>
            </w:pPr>
            <w:r>
              <w:rPr>
                <w:sz w:val="22"/>
              </w:rPr>
              <w:tab/>
              <w:t xml:space="preserve">Preberi besedilo in odgovori na vprašanje </w:t>
            </w:r>
            <w:r>
              <w:rPr>
                <w:sz w:val="22"/>
              </w:rPr>
              <w:t>19</w:t>
            </w:r>
            <w:r>
              <w:rPr>
                <w:sz w:val="22"/>
              </w:rPr>
              <w:t>. b.</w:t>
            </w:r>
          </w:p>
          <w:p w:rsidR="00035340" w:rsidRDefault="00AA6BC8" w:rsidP="002E1F7D">
            <w:pPr>
              <w:pStyle w:val="9Navedbe8"/>
              <w:rPr>
                <w:sz w:val="22"/>
              </w:rPr>
            </w:pPr>
            <w:r>
              <w:rPr>
                <w:rFonts w:cs="Arial"/>
                <w:sz w:val="22"/>
              </w:rPr>
              <w:t>»</w:t>
            </w:r>
            <w:r>
              <w:rPr>
                <w:sz w:val="22"/>
              </w:rPr>
              <w:t xml:space="preserve">Od </w:t>
            </w:r>
            <w:proofErr w:type="spellStart"/>
            <w:r>
              <w:rPr>
                <w:sz w:val="22"/>
              </w:rPr>
              <w:t>Scezecina</w:t>
            </w:r>
            <w:proofErr w:type="spellEnd"/>
            <w:r>
              <w:rPr>
                <w:sz w:val="22"/>
              </w:rPr>
              <w:t xml:space="preserve"> ob Baltiškem morju do Jadrana se je spustila železna zavesa. V teh vzhodnoevropskih državah so dobile majhne komunistične partije oblast, ki nikakor ne ustreza njihovi številčni moči.</w:t>
            </w:r>
            <w:r>
              <w:rPr>
                <w:rFonts w:cs="Arial"/>
                <w:sz w:val="22"/>
              </w:rPr>
              <w:t>«</w:t>
            </w:r>
          </w:p>
          <w:p w:rsidR="00035340" w:rsidRDefault="00AA6BC8" w:rsidP="002E1F7D">
            <w:pPr>
              <w:pStyle w:val="9Navedbe8"/>
              <w:spacing w:before="40"/>
              <w:rPr>
                <w:sz w:val="22"/>
              </w:rPr>
            </w:pPr>
            <w:r>
              <w:rPr>
                <w:sz w:val="22"/>
              </w:rPr>
              <w:t xml:space="preserve">W. Churchill, 5. marca 1945 v </w:t>
            </w:r>
            <w:proofErr w:type="spellStart"/>
            <w:r>
              <w:rPr>
                <w:sz w:val="22"/>
              </w:rPr>
              <w:t>Fultonu</w:t>
            </w:r>
            <w:proofErr w:type="spellEnd"/>
            <w:r>
              <w:rPr>
                <w:sz w:val="22"/>
              </w:rPr>
              <w:t>, ZDA</w:t>
            </w:r>
          </w:p>
          <w:p w:rsidR="00035340" w:rsidRPr="00792828" w:rsidRDefault="00AA6BC8" w:rsidP="002E1F7D">
            <w:pPr>
              <w:pStyle w:val="9Viri18"/>
            </w:pPr>
            <w:r w:rsidRPr="00792828">
              <w:t xml:space="preserve">(Vir: </w:t>
            </w:r>
            <w:r>
              <w:t xml:space="preserve">E. </w:t>
            </w:r>
            <w:r w:rsidRPr="00792828">
              <w:t>Dolenc</w:t>
            </w:r>
            <w:r>
              <w:t xml:space="preserve"> </w:t>
            </w:r>
            <w:r w:rsidRPr="00792828">
              <w:t xml:space="preserve">et </w:t>
            </w:r>
            <w:proofErr w:type="spellStart"/>
            <w:r w:rsidRPr="00792828">
              <w:t>al</w:t>
            </w:r>
            <w:proofErr w:type="spellEnd"/>
            <w:r w:rsidRPr="00792828">
              <w:t>.</w:t>
            </w:r>
            <w:r>
              <w:t xml:space="preserve">, </w:t>
            </w:r>
            <w:r w:rsidRPr="00792828">
              <w:t>20.</w:t>
            </w:r>
            <w:r w:rsidRPr="00792828">
              <w:t xml:space="preserve"> </w:t>
            </w:r>
            <w:r>
              <w:t>s</w:t>
            </w:r>
            <w:r w:rsidRPr="00792828">
              <w:t>toletje,</w:t>
            </w:r>
            <w:r>
              <w:t xml:space="preserve"> </w:t>
            </w:r>
            <w:r w:rsidRPr="00792828">
              <w:t>DZS</w:t>
            </w:r>
            <w:r>
              <w:t>, Ljubljana 2003.</w:t>
            </w:r>
            <w:r w:rsidRPr="00792828">
              <w:t>)</w:t>
            </w:r>
          </w:p>
          <w:p w:rsidR="00035340" w:rsidRPr="005A78E6" w:rsidRDefault="00AA6BC8" w:rsidP="002E1F7D">
            <w:pPr>
              <w:pStyle w:val="Normal20"/>
              <w:rPr>
                <w:sz w:val="16"/>
                <w:szCs w:val="16"/>
              </w:rPr>
            </w:pPr>
          </w:p>
          <w:p w:rsidR="00035340" w:rsidRDefault="00AA6BC8" w:rsidP="002E1F7D">
            <w:pPr>
              <w:pStyle w:val="9abcvprasanja16"/>
              <w:rPr>
                <w:sz w:val="22"/>
              </w:rPr>
            </w:pPr>
            <w:r>
              <w:rPr>
                <w:sz w:val="22"/>
              </w:rPr>
              <w:t>19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  <w:t>Zakaj so po mnenju W. Churchilla komunistične partije neupravičeno na oblasti? Odgovor zapiši na črto.</w:t>
            </w:r>
          </w:p>
          <w:p w:rsidR="00035340" w:rsidRDefault="00AA6BC8" w:rsidP="002E1F7D">
            <w:pPr>
              <w:pStyle w:val="9rte17"/>
              <w:spacing w:line="460" w:lineRule="exact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035340" w:rsidRDefault="00AA6BC8" w:rsidP="002E1F7D">
            <w:pPr>
              <w:pStyle w:val="9Toke17"/>
              <w:spacing w:before="10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035340" w:rsidRPr="0046027B" w:rsidRDefault="00AA6BC8" w:rsidP="002E1F7D">
            <w:pPr>
              <w:pStyle w:val="Normal20"/>
              <w:rPr>
                <w:sz w:val="24"/>
                <w:szCs w:val="24"/>
              </w:rPr>
            </w:pPr>
          </w:p>
          <w:p w:rsidR="00035340" w:rsidRDefault="00AA6BC8" w:rsidP="002E1F7D">
            <w:pPr>
              <w:pStyle w:val="9Vpraanje15"/>
              <w:rPr>
                <w:sz w:val="22"/>
              </w:rPr>
            </w:pPr>
            <w:r>
              <w:rPr>
                <w:sz w:val="22"/>
              </w:rPr>
              <w:tab/>
              <w:t xml:space="preserve">Preberi besedilo pri </w:t>
            </w:r>
            <w:r>
              <w:rPr>
                <w:sz w:val="22"/>
              </w:rPr>
              <w:t>19</w:t>
            </w:r>
            <w:r>
              <w:rPr>
                <w:sz w:val="22"/>
              </w:rPr>
              <w:t xml:space="preserve">. b vprašanju, oglej si sliko </w:t>
            </w:r>
            <w:r>
              <w:rPr>
                <w:sz w:val="22"/>
              </w:rPr>
              <w:t>19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 xml:space="preserve">1 in odgovori na vprašanje </w:t>
            </w:r>
            <w:r>
              <w:rPr>
                <w:sz w:val="22"/>
              </w:rPr>
              <w:t>19</w:t>
            </w:r>
            <w:r>
              <w:rPr>
                <w:sz w:val="22"/>
              </w:rPr>
              <w:t>. c.</w:t>
            </w:r>
          </w:p>
          <w:p w:rsidR="00035340" w:rsidRPr="005A4BDA" w:rsidRDefault="00AA6BC8" w:rsidP="002E1F7D">
            <w:pPr>
              <w:pStyle w:val="9Slike10"/>
              <w:rPr>
                <w:sz w:val="22"/>
              </w:rPr>
            </w:pPr>
            <w:r w:rsidRPr="005A4BDA">
              <w:rPr>
                <w:noProof/>
              </w:rPr>
              <w:drawing>
                <wp:inline distT="0" distB="0" distL="0" distR="0">
                  <wp:extent cx="1828800" cy="2840400"/>
                  <wp:effectExtent l="0" t="0" r="0" b="0"/>
                  <wp:docPr id="582860311" name="Slika 1" descr="ESVB01796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46809883" name="Picture 1" descr="ESVB017960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5" cstate="print"/>
                          <a:srcRect l="2415" t="1111" r="598" b="1559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2840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035340" w:rsidRDefault="00AA6BC8" w:rsidP="002E1F7D">
            <w:pPr>
              <w:pStyle w:val="9Slike10"/>
              <w:rPr>
                <w:sz w:val="22"/>
              </w:rPr>
            </w:pPr>
            <w:r>
              <w:rPr>
                <w:sz w:val="22"/>
              </w:rPr>
              <w:t xml:space="preserve">Slika </w:t>
            </w:r>
            <w:r>
              <w:rPr>
                <w:sz w:val="22"/>
              </w:rPr>
              <w:t>19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: Pobeg z Vzhoda</w:t>
            </w:r>
          </w:p>
          <w:p w:rsidR="00035340" w:rsidRPr="005A4BDA" w:rsidRDefault="00AA6BC8" w:rsidP="002E1F7D">
            <w:pPr>
              <w:pStyle w:val="9Viri18"/>
            </w:pPr>
            <w:r>
              <w:t>(</w:t>
            </w:r>
            <w:r w:rsidRPr="005A4BDA">
              <w:t>Vir: http://theimageworks.com/pub/nn032/berlinwall/images/prevs/prev2.jpg</w:t>
            </w:r>
            <w:r>
              <w:t>.)</w:t>
            </w:r>
          </w:p>
          <w:p w:rsidR="00035340" w:rsidRPr="004A2971" w:rsidRDefault="00AA6BC8" w:rsidP="002E1F7D">
            <w:pPr>
              <w:pStyle w:val="Normal20"/>
              <w:rPr>
                <w:sz w:val="16"/>
                <w:szCs w:val="16"/>
              </w:rPr>
            </w:pPr>
          </w:p>
          <w:p w:rsidR="00035340" w:rsidRDefault="00AA6BC8" w:rsidP="002E1F7D">
            <w:pPr>
              <w:pStyle w:val="9abcvprasanja16"/>
              <w:rPr>
                <w:sz w:val="22"/>
              </w:rPr>
            </w:pPr>
            <w:r>
              <w:rPr>
                <w:sz w:val="22"/>
              </w:rPr>
              <w:t>19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  <w:t>Primerjaj besedilo in sliko 19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1 in ugotovi, kako se je ugotovitev W. Churchilla o železni zavesi odrazila v resničnosti.</w:t>
            </w:r>
            <w:r w:rsidRPr="00792828">
              <w:rPr>
                <w:rFonts w:eastAsia="Lucida Sans Unicode"/>
                <w:sz w:val="22"/>
              </w:rPr>
              <w:t xml:space="preserve"> Odgovor napiši na črt</w:t>
            </w:r>
            <w:r>
              <w:rPr>
                <w:rFonts w:eastAsia="Lucida Sans Unicode"/>
                <w:sz w:val="22"/>
              </w:rPr>
              <w:t>i</w:t>
            </w:r>
            <w:r w:rsidRPr="00792828">
              <w:rPr>
                <w:rFonts w:eastAsia="Lucida Sans Unicode"/>
                <w:sz w:val="22"/>
              </w:rPr>
              <w:t>.</w:t>
            </w:r>
          </w:p>
          <w:p w:rsidR="00035340" w:rsidRDefault="00AA6BC8" w:rsidP="002E1F7D">
            <w:pPr>
              <w:pStyle w:val="9rte17"/>
              <w:spacing w:line="460" w:lineRule="exact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035340" w:rsidRPr="00B22B8D" w:rsidRDefault="00AA6BC8" w:rsidP="002E1F7D">
            <w:pPr>
              <w:pStyle w:val="9rte17"/>
              <w:ind w:firstLine="426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035340" w:rsidRPr="00F70A1F" w:rsidRDefault="00AA6BC8" w:rsidP="002E1F7D">
            <w:pPr>
              <w:pStyle w:val="9Toke17"/>
              <w:spacing w:before="100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</w:tc>
      </w:tr>
    </w:tbl>
    <w:p w:rsidR="00464E15" w:rsidRPr="00035340" w:rsidRDefault="00AA6BC8" w:rsidP="005B4421">
      <w:pPr>
        <w:pStyle w:val="Normal20"/>
        <w:rPr>
          <w:sz w:val="22"/>
        </w:rPr>
      </w:pPr>
    </w:p>
    <w:tbl>
      <w:tblPr>
        <w:tblStyle w:val="9okvirzanalogo18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E76567" w:rsidTr="002E1F7D">
        <w:tc>
          <w:tcPr>
            <w:tcW w:w="9299" w:type="dxa"/>
          </w:tcPr>
          <w:p w:rsidR="00EA31D6" w:rsidRDefault="00AA6BC8" w:rsidP="002E1F7D">
            <w:pPr>
              <w:pStyle w:val="9abcvprasanja17"/>
              <w:rPr>
                <w:sz w:val="22"/>
              </w:rPr>
            </w:pPr>
          </w:p>
          <w:p w:rsidR="00E76567" w:rsidRDefault="00AA6BC8" w:rsidP="002E1F7D">
            <w:pPr>
              <w:pStyle w:val="9abcvprasanja17"/>
              <w:rPr>
                <w:sz w:val="22"/>
              </w:rPr>
            </w:pPr>
            <w:r>
              <w:rPr>
                <w:sz w:val="22"/>
              </w:rPr>
              <w:t>2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ab/>
              <w:t>a)</w:t>
            </w:r>
            <w:r>
              <w:rPr>
                <w:sz w:val="22"/>
              </w:rPr>
              <w:tab/>
              <w:t xml:space="preserve">Slovenija je od leta 1991 samostojna država. Kako se je imenovala država, v kateri je pred osamosvojitvijo živela večina Slovencev? </w:t>
            </w:r>
            <w:r w:rsidRPr="00792828">
              <w:rPr>
                <w:rFonts w:eastAsia="Lucida Sans Unicode"/>
                <w:sz w:val="22"/>
              </w:rPr>
              <w:t>Odgovor napiši na črto.</w:t>
            </w:r>
          </w:p>
          <w:p w:rsidR="00EA31D6" w:rsidRDefault="00AA6BC8" w:rsidP="002E1F7D">
            <w:pPr>
              <w:pStyle w:val="9rte18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EA31D6" w:rsidRDefault="00AA6BC8" w:rsidP="002E1F7D">
            <w:pPr>
              <w:pStyle w:val="9Toke18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EA31D6" w:rsidRDefault="00AA6BC8" w:rsidP="002E1F7D">
            <w:pPr>
              <w:pStyle w:val="Normal21"/>
              <w:rPr>
                <w:sz w:val="22"/>
              </w:rPr>
            </w:pPr>
          </w:p>
          <w:p w:rsidR="00EA31D6" w:rsidRDefault="00AA6BC8" w:rsidP="002E1F7D">
            <w:pPr>
              <w:pStyle w:val="9Vpraanje16"/>
              <w:rPr>
                <w:sz w:val="22"/>
              </w:rPr>
            </w:pPr>
            <w:r>
              <w:rPr>
                <w:sz w:val="22"/>
              </w:rPr>
              <w:tab/>
              <w:t xml:space="preserve">Oglej si sliki </w:t>
            </w:r>
            <w:r>
              <w:rPr>
                <w:sz w:val="22"/>
              </w:rPr>
              <w:t>2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 xml:space="preserve">1 in </w:t>
            </w:r>
            <w:r>
              <w:rPr>
                <w:sz w:val="22"/>
              </w:rPr>
              <w:t>2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2</w:t>
            </w:r>
            <w:r>
              <w:rPr>
                <w:sz w:val="22"/>
              </w:rPr>
              <w:t xml:space="preserve"> ter odgovori na vprašanje </w:t>
            </w:r>
            <w:r>
              <w:rPr>
                <w:sz w:val="22"/>
              </w:rPr>
              <w:t>20</w:t>
            </w:r>
            <w:r>
              <w:rPr>
                <w:sz w:val="22"/>
              </w:rPr>
              <w:t>. b.</w:t>
            </w:r>
          </w:p>
          <w:tbl>
            <w:tblPr>
              <w:tblStyle w:val="TableSimple20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962"/>
              <w:gridCol w:w="3969"/>
            </w:tblGrid>
            <w:tr w:rsidR="00E76567" w:rsidTr="00E76567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62" w:type="dxa"/>
                </w:tcPr>
                <w:p w:rsidR="00EA31D6" w:rsidRDefault="00AA6BC8" w:rsidP="002E1F7D">
                  <w:pPr>
                    <w:pStyle w:val="9Slike11"/>
                    <w:ind w:left="397"/>
                    <w:rPr>
                      <w:noProof/>
                      <w:szCs w:val="22"/>
                    </w:rPr>
                  </w:pP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1816919" cy="1009498"/>
                        <wp:effectExtent l="0" t="0" r="0" b="635"/>
                        <wp:docPr id="1225970107" name="Slika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949677678" name="slika 14.jpg"/>
                                <pic:cNvPicPr/>
                              </pic:nvPicPr>
                              <pic:blipFill>
                                <a:blip r:embed="rId26" cstate="print">
                                  <a:extLst>
                                    <a:ext uri="{BEBA8EAE-BF5A-486C-A8C5-ECC9F3942E4B}">
                                      <a14:imgProps xmlns:a14="http://schemas.microsoft.com/office/drawing/2010/main">
                                        <a14:imgLayer>
                                          <a14:imgEffect>
                                            <a14:brightnessContrast bright="20000"/>
                                          </a14:imgEffect>
                                        </a14:imgLayer>
                                      </a14:imgProps>
                                    </a:ex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834670" cy="101936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EA31D6" w:rsidRPr="00B81910" w:rsidRDefault="00AA6BC8" w:rsidP="008A560D">
                  <w:pPr>
                    <w:pStyle w:val="9Slike11"/>
                    <w:spacing w:after="80"/>
                    <w:ind w:left="397"/>
                    <w:rPr>
                      <w:sz w:val="22"/>
                      <w:szCs w:val="22"/>
                    </w:rPr>
                  </w:pPr>
                  <w:r w:rsidRPr="00B81910">
                    <w:rPr>
                      <w:sz w:val="22"/>
                      <w:szCs w:val="22"/>
                    </w:rPr>
                    <w:t xml:space="preserve">Slika </w:t>
                  </w:r>
                  <w:r>
                    <w:rPr>
                      <w:sz w:val="22"/>
                      <w:szCs w:val="22"/>
                    </w:rPr>
                    <w:t>20</w:t>
                  </w:r>
                  <w:r>
                    <w:rPr>
                      <w:sz w:val="22"/>
                      <w:szCs w:val="22"/>
                    </w:rPr>
                    <w:t>.</w:t>
                  </w:r>
                  <w:r w:rsidRPr="00B81910">
                    <w:rPr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EA31D6" w:rsidRPr="00B81910" w:rsidRDefault="00AA6BC8" w:rsidP="002E1F7D">
                  <w:pPr>
                    <w:pStyle w:val="9Slike11"/>
                    <w:ind w:left="57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22"/>
                      <w:szCs w:val="22"/>
                    </w:rPr>
                  </w:pPr>
                  <w:r w:rsidRPr="00B81910"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1517422" cy="1009498"/>
                        <wp:effectExtent l="0" t="0" r="6985" b="635"/>
                        <wp:docPr id="862397020" name="Slika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847051794" name="EU zastava.png"/>
                                <pic:cNvPicPr/>
                              </pic:nvPicPr>
                              <pic:blipFill>
                                <a:blip r:embed="rId2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525438" cy="101483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EA31D6" w:rsidRPr="00B81910" w:rsidRDefault="00AA6BC8" w:rsidP="008A560D">
                  <w:pPr>
                    <w:pStyle w:val="9Slike11"/>
                    <w:spacing w:after="80"/>
                    <w:ind w:left="57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22"/>
                      <w:szCs w:val="22"/>
                    </w:rPr>
                  </w:pPr>
                  <w:r w:rsidRPr="00B81910">
                    <w:rPr>
                      <w:sz w:val="22"/>
                      <w:szCs w:val="22"/>
                    </w:rPr>
                    <w:t xml:space="preserve">Slika </w:t>
                  </w:r>
                  <w:r>
                    <w:rPr>
                      <w:sz w:val="22"/>
                      <w:szCs w:val="22"/>
                    </w:rPr>
                    <w:t>20</w:t>
                  </w:r>
                  <w:r>
                    <w:rPr>
                      <w:sz w:val="22"/>
                      <w:szCs w:val="22"/>
                    </w:rPr>
                    <w:t>.</w:t>
                  </w:r>
                  <w:r>
                    <w:rPr>
                      <w:sz w:val="22"/>
                      <w:szCs w:val="22"/>
                    </w:rPr>
                    <w:t>2</w:t>
                  </w:r>
                </w:p>
              </w:tc>
            </w:tr>
            <w:tr w:rsidR="00E76567" w:rsidTr="00E76567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62" w:type="dxa"/>
                </w:tcPr>
                <w:p w:rsidR="00EA31D6" w:rsidRPr="0015664F" w:rsidRDefault="00AA6BC8" w:rsidP="002E1F7D">
                  <w:pPr>
                    <w:pStyle w:val="9Viri19"/>
                  </w:pPr>
                  <w:r w:rsidRPr="0015664F">
                    <w:t xml:space="preserve">(Vir: </w:t>
                  </w:r>
                  <w:r w:rsidRPr="000D25D2">
                    <w:rPr>
                      <w:rStyle w:val="Hyperlink0"/>
                    </w:rPr>
                    <w:t>http://golica.zurnal24.si/modules/aktualno/</w:t>
                  </w:r>
                  <w:r>
                    <w:rPr>
                      <w:rStyle w:val="Hyperlink0"/>
                    </w:rPr>
                    <w:br/>
                  </w:r>
                  <w:proofErr w:type="spellStart"/>
                  <w:r w:rsidRPr="000D25D2">
                    <w:rPr>
                      <w:rStyle w:val="Hyperlink0"/>
                    </w:rPr>
                    <w:t>uploads</w:t>
                  </w:r>
                  <w:proofErr w:type="spellEnd"/>
                  <w:r w:rsidRPr="000D25D2">
                    <w:rPr>
                      <w:rStyle w:val="Hyperlink0"/>
                    </w:rPr>
                    <w:t>/zastava.jpg</w:t>
                  </w:r>
                  <w:r>
                    <w:rPr>
                      <w:rStyle w:val="Hyperlink0"/>
                    </w:rPr>
                    <w:t>.</w:t>
                  </w:r>
                  <w:r w:rsidRPr="0015664F">
                    <w:t>)</w:t>
                  </w:r>
                </w:p>
              </w:tc>
              <w:tc>
                <w:tcPr>
                  <w:tcW w:w="3969" w:type="dxa"/>
                </w:tcPr>
                <w:p w:rsidR="00EA31D6" w:rsidRPr="00F70A1F" w:rsidRDefault="00AA6BC8" w:rsidP="002E1F7D">
                  <w:pPr>
                    <w:pStyle w:val="9Viri19"/>
                    <w:ind w:left="57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/w:pPr>
                  <w:r>
                    <w:t>(</w:t>
                  </w:r>
                  <w:r w:rsidRPr="00F70A1F">
                    <w:t xml:space="preserve">Vir: </w:t>
                  </w:r>
                  <w:hyperlink r:id="rId28" w:anchor="q=Eu+flag" w:history="1">
                    <w:r w:rsidRPr="00F70A1F">
                      <w:rPr>
                        <w:rStyle w:val="Hyperlink0"/>
                      </w:rPr>
                      <w:t>https://www.google.si/#q=Eu+flag</w:t>
                    </w:r>
                  </w:hyperlink>
                  <w:r w:rsidRPr="00F70A1F">
                    <w:t>.)</w:t>
                  </w:r>
                </w:p>
              </w:tc>
            </w:tr>
          </w:tbl>
          <w:p w:rsidR="00EA31D6" w:rsidRPr="005A78E6" w:rsidRDefault="00AA6BC8" w:rsidP="002E1F7D">
            <w:pPr>
              <w:pStyle w:val="Normal21"/>
              <w:rPr>
                <w:sz w:val="18"/>
                <w:szCs w:val="18"/>
              </w:rPr>
            </w:pPr>
          </w:p>
          <w:p w:rsidR="00EA31D6" w:rsidRPr="005A78E6" w:rsidRDefault="00AA6BC8" w:rsidP="002E1F7D">
            <w:pPr>
              <w:pStyle w:val="Normal21"/>
              <w:rPr>
                <w:sz w:val="18"/>
                <w:szCs w:val="18"/>
              </w:rPr>
            </w:pPr>
          </w:p>
          <w:p w:rsidR="00EA31D6" w:rsidRDefault="00AA6BC8" w:rsidP="002E1F7D">
            <w:pPr>
              <w:pStyle w:val="9abcvprasanja17"/>
              <w:rPr>
                <w:sz w:val="22"/>
              </w:rPr>
            </w:pPr>
            <w:r>
              <w:rPr>
                <w:sz w:val="22"/>
              </w:rPr>
              <w:t>20.</w:t>
            </w:r>
            <w:r>
              <w:rPr>
                <w:sz w:val="22"/>
              </w:rPr>
              <w:tab/>
              <w:t>b)</w:t>
            </w:r>
            <w:r>
              <w:rPr>
                <w:sz w:val="22"/>
              </w:rPr>
              <w:tab/>
              <w:t>Na državnih ustanovah v Republiki Sloveniji sta stalno</w:t>
            </w:r>
            <w:r>
              <w:rPr>
                <w:sz w:val="22"/>
              </w:rPr>
              <w:t xml:space="preserve"> izobešeni obe zgoraj prikazani zastavi. Kaj je s tem simbolno nakazano?</w:t>
            </w:r>
            <w:r w:rsidRPr="00792828">
              <w:rPr>
                <w:rFonts w:eastAsia="Lucida Sans Unicode"/>
                <w:sz w:val="22"/>
              </w:rPr>
              <w:t xml:space="preserve"> Odgovor napiši na črto.</w:t>
            </w:r>
          </w:p>
          <w:p w:rsidR="00EA31D6" w:rsidRDefault="00AA6BC8" w:rsidP="002E1F7D">
            <w:pPr>
              <w:pStyle w:val="9rte18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EA31D6" w:rsidRDefault="00AA6BC8" w:rsidP="002E1F7D">
            <w:pPr>
              <w:pStyle w:val="9Toke18"/>
              <w:rPr>
                <w:sz w:val="22"/>
              </w:rPr>
            </w:pPr>
            <w:r>
              <w:rPr>
                <w:sz w:val="22"/>
              </w:rPr>
              <w:t>(1 točka)</w:t>
            </w:r>
          </w:p>
          <w:p w:rsidR="00EA31D6" w:rsidRDefault="00AA6BC8" w:rsidP="002E1F7D">
            <w:pPr>
              <w:pStyle w:val="Normal21"/>
              <w:rPr>
                <w:sz w:val="22"/>
              </w:rPr>
            </w:pPr>
          </w:p>
          <w:p w:rsidR="00EA31D6" w:rsidRDefault="00AA6BC8" w:rsidP="002E1F7D">
            <w:pPr>
              <w:pStyle w:val="9abcvprasanja17"/>
              <w:rPr>
                <w:sz w:val="22"/>
              </w:rPr>
            </w:pPr>
            <w:r>
              <w:rPr>
                <w:sz w:val="22"/>
              </w:rPr>
              <w:tab/>
              <w:t xml:space="preserve">Oglej si sliki </w:t>
            </w:r>
            <w:r>
              <w:rPr>
                <w:sz w:val="22"/>
              </w:rPr>
              <w:t>2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3</w:t>
            </w:r>
            <w:r>
              <w:rPr>
                <w:sz w:val="22"/>
              </w:rPr>
              <w:t xml:space="preserve"> in </w:t>
            </w:r>
            <w:r>
              <w:rPr>
                <w:sz w:val="22"/>
              </w:rPr>
              <w:t>2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t>4</w:t>
            </w:r>
            <w:r>
              <w:rPr>
                <w:sz w:val="22"/>
              </w:rPr>
              <w:t xml:space="preserve"> ter odgovori na vprašanje </w:t>
            </w:r>
            <w:r>
              <w:rPr>
                <w:sz w:val="22"/>
              </w:rPr>
              <w:t>20</w:t>
            </w:r>
            <w:r>
              <w:rPr>
                <w:sz w:val="22"/>
              </w:rPr>
              <w:t>. c.</w:t>
            </w:r>
          </w:p>
          <w:tbl>
            <w:tblPr>
              <w:tblStyle w:val="TableSimple20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962"/>
              <w:gridCol w:w="4110"/>
            </w:tblGrid>
            <w:tr w:rsidR="00E76567" w:rsidTr="00E76567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62" w:type="dxa"/>
                </w:tcPr>
                <w:p w:rsidR="00EA31D6" w:rsidRPr="00B81910" w:rsidRDefault="00AA6BC8" w:rsidP="002E1F7D">
                  <w:pPr>
                    <w:pStyle w:val="9Slike11"/>
                    <w:ind w:left="397"/>
                    <w:rPr>
                      <w:sz w:val="22"/>
                      <w:szCs w:val="22"/>
                    </w:rPr>
                  </w:pPr>
                  <w:r w:rsidRPr="00B81910"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1660551" cy="1105913"/>
                        <wp:effectExtent l="0" t="0" r="0" b="0"/>
                        <wp:docPr id="1536961207" name="Slika 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91480638" name="Urška zlata.jpg"/>
                                <pic:cNvPicPr/>
                              </pic:nvPicPr>
                              <pic:blipFill>
                                <a:blip r:embed="rId2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663192" cy="110767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EA31D6" w:rsidRPr="00B81910" w:rsidRDefault="00AA6BC8" w:rsidP="008A560D">
                  <w:pPr>
                    <w:pStyle w:val="9Slike11"/>
                    <w:spacing w:after="80"/>
                    <w:ind w:left="397"/>
                    <w:rPr>
                      <w:sz w:val="22"/>
                      <w:szCs w:val="22"/>
                    </w:rPr>
                  </w:pPr>
                  <w:r w:rsidRPr="00B81910">
                    <w:rPr>
                      <w:sz w:val="22"/>
                      <w:szCs w:val="22"/>
                    </w:rPr>
                    <w:t xml:space="preserve">Slika </w:t>
                  </w:r>
                  <w:r>
                    <w:rPr>
                      <w:sz w:val="22"/>
                      <w:szCs w:val="22"/>
                    </w:rPr>
                    <w:t>20</w:t>
                  </w:r>
                  <w:r>
                    <w:rPr>
                      <w:sz w:val="22"/>
                      <w:szCs w:val="22"/>
                    </w:rPr>
                    <w:t>.</w:t>
                  </w:r>
                  <w:r>
                    <w:rPr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4110" w:type="dxa"/>
                </w:tcPr>
                <w:p w:rsidR="00EA31D6" w:rsidRPr="00B81910" w:rsidRDefault="00AA6BC8" w:rsidP="002E1F7D">
                  <w:pPr>
                    <w:pStyle w:val="9Slike11"/>
                    <w:ind w:left="57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22"/>
                      <w:szCs w:val="22"/>
                    </w:rPr>
                  </w:pPr>
                  <w:r w:rsidRPr="00B81910"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1656894" cy="1104595"/>
                        <wp:effectExtent l="0" t="0" r="635" b="635"/>
                        <wp:docPr id="766006580" name="Slika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17671261" name="Tina  zlata.jpg"/>
                                <pic:cNvPicPr/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664580" cy="110971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EA31D6" w:rsidRPr="00B81910" w:rsidRDefault="00AA6BC8" w:rsidP="007A04AC">
                  <w:pPr>
                    <w:pStyle w:val="9Slike11"/>
                    <w:spacing w:after="80"/>
                    <w:ind w:left="57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22"/>
                      <w:szCs w:val="22"/>
                    </w:rPr>
                  </w:pPr>
                  <w:r w:rsidRPr="00B81910">
                    <w:rPr>
                      <w:sz w:val="22"/>
                      <w:szCs w:val="22"/>
                    </w:rPr>
                    <w:t xml:space="preserve">Slika </w:t>
                  </w:r>
                  <w:r>
                    <w:rPr>
                      <w:sz w:val="22"/>
                      <w:szCs w:val="22"/>
                    </w:rPr>
                    <w:t>20.</w:t>
                  </w:r>
                  <w:r>
                    <w:rPr>
                      <w:sz w:val="22"/>
                      <w:szCs w:val="22"/>
                    </w:rPr>
                    <w:t>4</w:t>
                  </w:r>
                </w:p>
              </w:tc>
            </w:tr>
            <w:tr w:rsidR="00E76567" w:rsidTr="00E76567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62" w:type="dxa"/>
                </w:tcPr>
                <w:p w:rsidR="00EA31D6" w:rsidRPr="0015664F" w:rsidRDefault="00AA6BC8" w:rsidP="002E1F7D">
                  <w:pPr>
                    <w:pStyle w:val="9Viri19"/>
                  </w:pPr>
                  <w:r w:rsidRPr="0015664F">
                    <w:t>(Vir: http://www.s</w:t>
                  </w:r>
                  <w:r>
                    <w:t>iol.net/</w:t>
                  </w:r>
                  <w:r w:rsidRPr="0015664F">
                    <w:t>.)</w:t>
                  </w:r>
                </w:p>
              </w:tc>
              <w:tc>
                <w:tcPr>
                  <w:tcW w:w="4110" w:type="dxa"/>
                </w:tcPr>
                <w:p w:rsidR="00EA31D6" w:rsidRPr="00F70A1F" w:rsidRDefault="00AA6BC8" w:rsidP="002E1F7D">
                  <w:pPr>
                    <w:pStyle w:val="9Viri19"/>
                    <w:ind w:left="57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/w:pPr>
                  <w:r>
                    <w:t>(</w:t>
                  </w:r>
                  <w:r w:rsidRPr="00F70A1F">
                    <w:t xml:space="preserve">Vir: </w:t>
                  </w:r>
                  <w:r w:rsidRPr="0015664F">
                    <w:t>https://</w:t>
                  </w:r>
                  <w:r>
                    <w:t>www.google.si/search?q=.</w:t>
                  </w:r>
                  <w:r w:rsidRPr="00F70A1F">
                    <w:t>)</w:t>
                  </w:r>
                </w:p>
              </w:tc>
            </w:tr>
          </w:tbl>
          <w:p w:rsidR="00EA31D6" w:rsidRPr="005A78E6" w:rsidRDefault="00AA6BC8" w:rsidP="002E1F7D">
            <w:pPr>
              <w:pStyle w:val="Normal21"/>
              <w:rPr>
                <w:sz w:val="18"/>
                <w:szCs w:val="18"/>
              </w:rPr>
            </w:pPr>
          </w:p>
          <w:p w:rsidR="00EA31D6" w:rsidRPr="005A78E6" w:rsidRDefault="00AA6BC8" w:rsidP="002E1F7D">
            <w:pPr>
              <w:pStyle w:val="Normal21"/>
              <w:rPr>
                <w:sz w:val="18"/>
                <w:szCs w:val="18"/>
              </w:rPr>
            </w:pPr>
          </w:p>
          <w:p w:rsidR="00EA31D6" w:rsidRDefault="00AA6BC8" w:rsidP="002E1F7D">
            <w:pPr>
              <w:pStyle w:val="9abcvprasanja17"/>
              <w:rPr>
                <w:sz w:val="22"/>
              </w:rPr>
            </w:pPr>
            <w:r>
              <w:rPr>
                <w:sz w:val="22"/>
              </w:rPr>
              <w:t>20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  <w:t xml:space="preserve">Slovenija je imela kot mlada država dolgo časa težave s prepoznavnostjo. Razloži, </w:t>
            </w:r>
            <w:r>
              <w:rPr>
                <w:sz w:val="22"/>
              </w:rPr>
              <w:br/>
              <w:t xml:space="preserve">s pomočjo česa je Sloveniji uspelo povečati svojo prepoznavnost v svetu. </w:t>
            </w:r>
            <w:r w:rsidRPr="00792828">
              <w:rPr>
                <w:rFonts w:eastAsia="Lucida Sans Unicode"/>
                <w:sz w:val="22"/>
              </w:rPr>
              <w:t>Odgovor napiši na črt</w:t>
            </w:r>
            <w:r>
              <w:rPr>
                <w:rFonts w:eastAsia="Lucida Sans Unicode"/>
                <w:sz w:val="22"/>
              </w:rPr>
              <w:t>o</w:t>
            </w:r>
            <w:r w:rsidRPr="00792828">
              <w:rPr>
                <w:rFonts w:eastAsia="Lucida Sans Unicode"/>
                <w:sz w:val="22"/>
              </w:rPr>
              <w:t>.</w:t>
            </w:r>
          </w:p>
          <w:p w:rsidR="00EA31D6" w:rsidRDefault="00AA6BC8" w:rsidP="002E1F7D">
            <w:pPr>
              <w:pStyle w:val="9rte18"/>
              <w:ind w:left="851"/>
              <w:rPr>
                <w:sz w:val="22"/>
              </w:rPr>
            </w:pPr>
            <w:r>
              <w:rPr>
                <w:sz w:val="22"/>
              </w:rPr>
              <w:tab/>
            </w:r>
          </w:p>
          <w:p w:rsidR="00EA31D6" w:rsidRPr="009B2102" w:rsidRDefault="00AA6BC8" w:rsidP="002E1F7D">
            <w:pPr>
              <w:pStyle w:val="9Toke18"/>
              <w:rPr>
                <w:sz w:val="22"/>
              </w:rPr>
            </w:pPr>
            <w:r>
              <w:rPr>
                <w:sz w:val="22"/>
              </w:rPr>
              <w:t>(1 to</w:t>
            </w:r>
            <w:r w:rsidRPr="005A78E6">
              <w:rPr>
                <w:sz w:val="22"/>
              </w:rPr>
              <w:t>č</w:t>
            </w:r>
            <w:r>
              <w:rPr>
                <w:sz w:val="22"/>
              </w:rPr>
              <w:t>ka)</w:t>
            </w:r>
          </w:p>
        </w:tc>
      </w:tr>
    </w:tbl>
    <w:p w:rsidR="00EA31D6" w:rsidRDefault="00AA6BC8" w:rsidP="00EA31D6">
      <w:pPr>
        <w:pStyle w:val="Normal21"/>
        <w:rPr>
          <w:sz w:val="22"/>
        </w:rPr>
      </w:pPr>
    </w:p>
    <w:p w:rsidR="00464E15" w:rsidRPr="00EA31D6" w:rsidRDefault="00AA6BC8" w:rsidP="00EA31D6">
      <w:pPr>
        <w:pStyle w:val="Normal21"/>
        <w:rPr>
          <w:sz w:val="22"/>
        </w:rPr>
      </w:pPr>
    </w:p>
    <w:sectPr w:rsidR="00464E15" w:rsidRPr="00EA31D6">
      <w:footerReference w:type="even" r:id="rId31"/>
      <w:footerReference w:type="default" r:id="rId32"/>
      <w:footerReference w:type="first" r:id="rId3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6BC8" w:rsidRDefault="00AA6BC8">
      <w:r>
        <w:separator/>
      </w:r>
    </w:p>
  </w:endnote>
  <w:endnote w:type="continuationSeparator" w:id="0">
    <w:p w:rsidR="00AA6BC8" w:rsidRDefault="00AA6B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20002A87" w:usb1="00000000" w:usb2="00000000" w:usb3="00000000" w:csb0="000001FF" w:csb1="00000000"/>
  </w:font>
  <w:font w:name="CG Omega">
    <w:altName w:val="Times New Roman"/>
    <w:charset w:val="EE"/>
    <w:family w:val="swiss"/>
    <w:pitch w:val="variable"/>
    <w:sig w:usb0="00000007" w:usb1="00000000" w:usb2="00000000" w:usb3="00000000" w:csb0="00000093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76567" w:rsidRDefault="00AA6BC8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76567" w:rsidRDefault="00AA6BC8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76567" w:rsidRDefault="00AA6BC8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6BC8" w:rsidRDefault="00AA6BC8">
      <w:r>
        <w:separator/>
      </w:r>
    </w:p>
  </w:footnote>
  <w:footnote w:type="continuationSeparator" w:id="0">
    <w:p w:rsidR="00AA6BC8" w:rsidRDefault="00AA6B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C9B242D4"/>
    <w:lvl w:ilvl="0" w:tplc="BB727CE4">
      <w:numFmt w:val="bullet"/>
      <w:pStyle w:val="9Natevanje"/>
      <w:lvlText w:val=""/>
      <w:lvlJc w:val="left"/>
      <w:pPr>
        <w:ind w:left="1145" w:hanging="360"/>
      </w:pPr>
      <w:rPr>
        <w:rFonts w:ascii="Symbol" w:hAnsi="Symbol" w:cs="CG Omega" w:hint="default"/>
        <w:vertAlign w:val="superscript"/>
      </w:rPr>
    </w:lvl>
    <w:lvl w:ilvl="1" w:tplc="B2A25F9E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83E09C74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BF14D41A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84C88C42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62CCB4C8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ED3EE8DA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9AAAEE22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491C38F2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A198C4F0"/>
    <w:lvl w:ilvl="0" w:tplc="546AEEF0">
      <w:numFmt w:val="bullet"/>
      <w:lvlText w:val=""/>
      <w:lvlJc w:val="left"/>
      <w:pPr>
        <w:ind w:left="1145" w:hanging="360"/>
      </w:pPr>
      <w:rPr>
        <w:rFonts w:ascii="Symbol" w:hAnsi="Symbol" w:cs="CG Omega" w:hint="default"/>
        <w:vertAlign w:val="baseline"/>
      </w:rPr>
    </w:lvl>
    <w:lvl w:ilvl="1" w:tplc="2408CDCA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4A561944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83A4B6F0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B4B2BBEE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40964290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1E24CA2C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7FD6BECE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98A80F34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6567"/>
    <w:rsid w:val="00AA6BC8"/>
    <w:rsid w:val="00D456BF"/>
    <w:rsid w:val="00E765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7A28860B"/>
  <w15:docId w15:val="{83E9BF6D-91C3-418A-AF99-3846D22E3A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9Vpraanje">
    <w:name w:val="9 Vprašanje"/>
    <w:next w:val="Normal0"/>
    <w:qFormat/>
    <w:rsid w:val="002F083E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Normal0">
    <w:name w:val="Normal_0"/>
    <w:qFormat/>
    <w:rsid w:val="002F083E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Navedbe">
    <w:name w:val="9 Navedbe"/>
    <w:next w:val="Normal0"/>
    <w:qFormat/>
    <w:rsid w:val="002F083E"/>
    <w:pPr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ind w:left="539" w:right="142"/>
    </w:pPr>
    <w:rPr>
      <w:rFonts w:ascii="Arial" w:hAnsi="Arial"/>
    </w:rPr>
  </w:style>
  <w:style w:type="paragraph" w:customStyle="1" w:styleId="9Viri">
    <w:name w:val="9 Viri"/>
    <w:next w:val="Normal0"/>
    <w:qFormat/>
    <w:rsid w:val="002F083E"/>
    <w:pPr>
      <w:ind w:left="425"/>
    </w:pPr>
    <w:rPr>
      <w:rFonts w:ascii="Arial" w:hAnsi="Arial"/>
      <w:sz w:val="18"/>
    </w:rPr>
  </w:style>
  <w:style w:type="paragraph" w:customStyle="1" w:styleId="9abcvprasanja">
    <w:name w:val="9 abc vprasanja"/>
    <w:basedOn w:val="Normal0"/>
    <w:qFormat/>
    <w:rsid w:val="002F083E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rte">
    <w:name w:val="9 Črte"/>
    <w:next w:val="Normal0"/>
    <w:qFormat/>
    <w:rsid w:val="002F083E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">
    <w:name w:val="9 Točke"/>
    <w:next w:val="Normal0"/>
    <w:qFormat/>
    <w:rsid w:val="002F083E"/>
    <w:pPr>
      <w:spacing w:before="240"/>
      <w:jc w:val="right"/>
    </w:pPr>
    <w:rPr>
      <w:rFonts w:ascii="Arial" w:hAnsi="Arial"/>
      <w:i/>
    </w:rPr>
  </w:style>
  <w:style w:type="table" w:customStyle="1" w:styleId="9okvirzanalogo">
    <w:name w:val="9 okvir za nalogo"/>
    <w:basedOn w:val="Navadnatabela"/>
    <w:uiPriority w:val="99"/>
    <w:rsid w:val="002F083E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Normal1">
    <w:name w:val="Normal_1"/>
    <w:qFormat/>
    <w:rsid w:val="00C50AC6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Vpraanje0">
    <w:name w:val="9 Vprašanje_0"/>
    <w:next w:val="Normal1"/>
    <w:qFormat/>
    <w:rsid w:val="00C50AC6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9Slike">
    <w:name w:val="9 Slike"/>
    <w:qFormat/>
    <w:rsid w:val="00C50AC6"/>
    <w:pPr>
      <w:spacing w:after="120"/>
      <w:ind w:left="425"/>
    </w:pPr>
    <w:rPr>
      <w:rFonts w:ascii="Arial" w:hAnsi="Arial"/>
      <w:i/>
    </w:rPr>
  </w:style>
  <w:style w:type="paragraph" w:customStyle="1" w:styleId="9Viri0">
    <w:name w:val="9 Viri_0"/>
    <w:next w:val="Normal1"/>
    <w:qFormat/>
    <w:rsid w:val="00C50AC6"/>
    <w:pPr>
      <w:ind w:left="425"/>
    </w:pPr>
    <w:rPr>
      <w:rFonts w:ascii="Arial" w:hAnsi="Arial"/>
      <w:sz w:val="18"/>
    </w:rPr>
  </w:style>
  <w:style w:type="paragraph" w:customStyle="1" w:styleId="9rte0">
    <w:name w:val="9 Črte_0"/>
    <w:next w:val="Normal1"/>
    <w:qFormat/>
    <w:rsid w:val="00C50AC6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0">
    <w:name w:val="9 Točke_0"/>
    <w:next w:val="Normal1"/>
    <w:qFormat/>
    <w:rsid w:val="00C50AC6"/>
    <w:pPr>
      <w:spacing w:before="240"/>
      <w:jc w:val="right"/>
    </w:pPr>
    <w:rPr>
      <w:rFonts w:ascii="Arial" w:hAnsi="Arial"/>
      <w:i/>
    </w:rPr>
  </w:style>
  <w:style w:type="table" w:customStyle="1" w:styleId="9okvirzanalogo0">
    <w:name w:val="9 okvir za nalogo_0"/>
    <w:basedOn w:val="Navadnatabela"/>
    <w:uiPriority w:val="99"/>
    <w:rsid w:val="00C50AC6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0">
    <w:name w:val="9 abc vprasanja_0"/>
    <w:basedOn w:val="Normal2"/>
    <w:qFormat/>
    <w:rsid w:val="00B96AFF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2">
    <w:name w:val="Normal_2"/>
    <w:qFormat/>
    <w:rsid w:val="00B96AFF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Slike0">
    <w:name w:val="9 Slike_0"/>
    <w:qFormat/>
    <w:rsid w:val="00B96AFF"/>
    <w:pPr>
      <w:spacing w:after="120"/>
      <w:ind w:left="425"/>
    </w:pPr>
    <w:rPr>
      <w:rFonts w:ascii="Arial" w:hAnsi="Arial"/>
      <w:i/>
    </w:rPr>
  </w:style>
  <w:style w:type="character" w:styleId="Hiperpovezava">
    <w:name w:val="Hyperlink"/>
    <w:basedOn w:val="Privzetapisavaodstavka"/>
    <w:unhideWhenUsed/>
    <w:rsid w:val="00B96AFF"/>
    <w:rPr>
      <w:rFonts w:ascii="Arial" w:hAnsi="Arial"/>
      <w:color w:val="0000FF" w:themeColor="hyperlink"/>
      <w:u w:val="single"/>
    </w:rPr>
  </w:style>
  <w:style w:type="paragraph" w:customStyle="1" w:styleId="9Viri1">
    <w:name w:val="9 Viri_1"/>
    <w:next w:val="Normal2"/>
    <w:qFormat/>
    <w:rsid w:val="00B96AFF"/>
    <w:pPr>
      <w:ind w:left="425"/>
    </w:pPr>
    <w:rPr>
      <w:rFonts w:ascii="Arial" w:hAnsi="Arial"/>
      <w:sz w:val="18"/>
    </w:rPr>
  </w:style>
  <w:style w:type="paragraph" w:customStyle="1" w:styleId="9rte1">
    <w:name w:val="9 Črte_1"/>
    <w:next w:val="Normal2"/>
    <w:qFormat/>
    <w:rsid w:val="00B96AFF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1">
    <w:name w:val="9 Točke_1"/>
    <w:next w:val="Normal2"/>
    <w:qFormat/>
    <w:rsid w:val="00B96AFF"/>
    <w:pPr>
      <w:spacing w:before="240"/>
      <w:jc w:val="right"/>
    </w:pPr>
    <w:rPr>
      <w:rFonts w:ascii="Arial" w:hAnsi="Arial"/>
      <w:i/>
    </w:rPr>
  </w:style>
  <w:style w:type="table" w:customStyle="1" w:styleId="9okvirzanalogo1">
    <w:name w:val="9 okvir za nalogo_1"/>
    <w:basedOn w:val="Navadnatabela"/>
    <w:uiPriority w:val="99"/>
    <w:rsid w:val="00B96AFF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1">
    <w:name w:val="9 Vprašanje_1"/>
    <w:next w:val="Normal3"/>
    <w:qFormat/>
    <w:rsid w:val="004700E3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Normal3">
    <w:name w:val="Normal_3"/>
    <w:qFormat/>
    <w:rsid w:val="004700E3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Navedbe0">
    <w:name w:val="9 Navedbe_0"/>
    <w:next w:val="Normal3"/>
    <w:qFormat/>
    <w:rsid w:val="004700E3"/>
    <w:pPr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ind w:left="539" w:right="142"/>
    </w:pPr>
    <w:rPr>
      <w:rFonts w:ascii="Arial" w:hAnsi="Arial"/>
    </w:rPr>
  </w:style>
  <w:style w:type="paragraph" w:customStyle="1" w:styleId="9Viri2">
    <w:name w:val="9 Viri_2"/>
    <w:next w:val="Normal3"/>
    <w:qFormat/>
    <w:rsid w:val="004700E3"/>
    <w:pPr>
      <w:ind w:left="425"/>
    </w:pPr>
    <w:rPr>
      <w:rFonts w:ascii="Arial" w:hAnsi="Arial"/>
      <w:sz w:val="18"/>
    </w:rPr>
  </w:style>
  <w:style w:type="paragraph" w:customStyle="1" w:styleId="9abcvprasanja1">
    <w:name w:val="9 abc vprasanja_1"/>
    <w:basedOn w:val="Normal3"/>
    <w:qFormat/>
    <w:rsid w:val="004700E3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Izbirnenaloge">
    <w:name w:val="9 Izbirne naloge"/>
    <w:qFormat/>
    <w:rsid w:val="004700E3"/>
    <w:pPr>
      <w:spacing w:after="180"/>
      <w:ind w:left="850" w:hanging="425"/>
    </w:pPr>
    <w:rPr>
      <w:rFonts w:ascii="Arial" w:hAnsi="Arial"/>
    </w:rPr>
  </w:style>
  <w:style w:type="paragraph" w:customStyle="1" w:styleId="9Toke2">
    <w:name w:val="9 Točke_2"/>
    <w:next w:val="Normal3"/>
    <w:qFormat/>
    <w:rsid w:val="004700E3"/>
    <w:pPr>
      <w:spacing w:before="240"/>
      <w:jc w:val="right"/>
    </w:pPr>
    <w:rPr>
      <w:rFonts w:ascii="Arial" w:hAnsi="Arial"/>
      <w:i/>
    </w:rPr>
  </w:style>
  <w:style w:type="paragraph" w:customStyle="1" w:styleId="9rte2">
    <w:name w:val="9 Črte_2"/>
    <w:next w:val="Normal3"/>
    <w:qFormat/>
    <w:rsid w:val="004700E3"/>
    <w:pPr>
      <w:tabs>
        <w:tab w:val="right" w:leader="underscore" w:pos="9072"/>
      </w:tabs>
      <w:spacing w:line="500" w:lineRule="exact"/>
      <w:ind w:left="425"/>
    </w:pPr>
  </w:style>
  <w:style w:type="table" w:customStyle="1" w:styleId="9okvirzanalogo2">
    <w:name w:val="9 okvir za nalogo_2"/>
    <w:basedOn w:val="Navadnatabela"/>
    <w:uiPriority w:val="99"/>
    <w:rsid w:val="004700E3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2">
    <w:name w:val="9 Vprašanje_2"/>
    <w:next w:val="Normal4"/>
    <w:qFormat/>
    <w:rsid w:val="00D73E82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Normal4">
    <w:name w:val="Normal_4"/>
    <w:qFormat/>
    <w:rsid w:val="00D73E82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Slike1">
    <w:name w:val="9 Slike_1"/>
    <w:qFormat/>
    <w:rsid w:val="00D73E82"/>
    <w:pPr>
      <w:spacing w:after="120"/>
      <w:ind w:left="425"/>
    </w:pPr>
    <w:rPr>
      <w:rFonts w:ascii="Arial" w:hAnsi="Arial"/>
      <w:i/>
    </w:rPr>
  </w:style>
  <w:style w:type="paragraph" w:customStyle="1" w:styleId="9Viri3">
    <w:name w:val="9 Viri_3"/>
    <w:next w:val="Normal4"/>
    <w:qFormat/>
    <w:rsid w:val="00D73E82"/>
    <w:pPr>
      <w:ind w:left="425"/>
    </w:pPr>
    <w:rPr>
      <w:rFonts w:ascii="Arial" w:hAnsi="Arial"/>
      <w:sz w:val="18"/>
    </w:rPr>
  </w:style>
  <w:style w:type="table" w:styleId="Tabelamrea">
    <w:name w:val="Table Grid"/>
    <w:basedOn w:val="Navadnatabela"/>
    <w:rsid w:val="00D73E82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>
      <w:tblInd w:w="539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57" w:type="dxa"/>
        <w:bottom w:w="57" w:type="dxa"/>
      </w:tblCellMar>
    </w:tblPr>
    <w:tblStylePr w:type="firstRow">
      <w:tblPr/>
      <w:tcPr>
        <w:tcBorders>
          <w:top w:val="single" w:sz="2" w:space="0" w:color="auto"/>
          <w:left w:val="single" w:sz="2" w:space="0" w:color="auto"/>
          <w:bottom w:val="single" w:sz="8" w:space="0" w:color="auto"/>
          <w:right w:val="single" w:sz="2" w:space="0" w:color="auto"/>
          <w:insideH w:val="single" w:sz="2" w:space="0" w:color="auto"/>
          <w:insideV w:val="single" w:sz="2" w:space="0" w:color="auto"/>
          <w:tl2br w:val="nil"/>
          <w:tr2bl w:val="nil"/>
        </w:tcBorders>
      </w:tcPr>
    </w:tblStylePr>
  </w:style>
  <w:style w:type="paragraph" w:customStyle="1" w:styleId="9abcvprasanja2">
    <w:name w:val="9 abc vprasanja_2"/>
    <w:basedOn w:val="Normal4"/>
    <w:qFormat/>
    <w:rsid w:val="00D73E82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rte3">
    <w:name w:val="9 Črte_3"/>
    <w:next w:val="Normal4"/>
    <w:qFormat/>
    <w:rsid w:val="00D73E82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3">
    <w:name w:val="9 Točke_3"/>
    <w:next w:val="Normal4"/>
    <w:qFormat/>
    <w:rsid w:val="00D73E82"/>
    <w:pPr>
      <w:spacing w:before="240"/>
      <w:jc w:val="right"/>
    </w:pPr>
    <w:rPr>
      <w:rFonts w:ascii="Arial" w:hAnsi="Arial"/>
      <w:i/>
    </w:rPr>
  </w:style>
  <w:style w:type="table" w:customStyle="1" w:styleId="9okvirzanalogo3">
    <w:name w:val="9 okvir za nalogo_3"/>
    <w:basedOn w:val="Navadnatabela"/>
    <w:uiPriority w:val="99"/>
    <w:rsid w:val="00D73E82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3">
    <w:name w:val="9 abc vprasanja_3"/>
    <w:basedOn w:val="Normal5"/>
    <w:qFormat/>
    <w:rsid w:val="009C2040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5">
    <w:name w:val="Normal_5"/>
    <w:qFormat/>
    <w:rsid w:val="009C2040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rte4">
    <w:name w:val="9 Črte_4"/>
    <w:next w:val="Normal5"/>
    <w:qFormat/>
    <w:rsid w:val="009C2040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4">
    <w:name w:val="9 Točke_4"/>
    <w:next w:val="Normal5"/>
    <w:qFormat/>
    <w:rsid w:val="009C2040"/>
    <w:pPr>
      <w:spacing w:before="240"/>
      <w:jc w:val="right"/>
    </w:pPr>
    <w:rPr>
      <w:rFonts w:ascii="Arial" w:hAnsi="Arial"/>
      <w:i/>
    </w:rPr>
  </w:style>
  <w:style w:type="paragraph" w:customStyle="1" w:styleId="9Vpraanje3">
    <w:name w:val="9 Vprašanje_3"/>
    <w:next w:val="Normal5"/>
    <w:qFormat/>
    <w:rsid w:val="009C2040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9Navedbe1">
    <w:name w:val="9 Navedbe_1"/>
    <w:next w:val="Normal5"/>
    <w:qFormat/>
    <w:rsid w:val="009C2040"/>
    <w:pPr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ind w:left="539" w:right="142"/>
    </w:pPr>
    <w:rPr>
      <w:rFonts w:ascii="Arial" w:hAnsi="Arial"/>
    </w:rPr>
  </w:style>
  <w:style w:type="paragraph" w:customStyle="1" w:styleId="9Viri4">
    <w:name w:val="9 Viri_4"/>
    <w:next w:val="Normal5"/>
    <w:qFormat/>
    <w:rsid w:val="009C2040"/>
    <w:pPr>
      <w:ind w:left="425"/>
    </w:pPr>
    <w:rPr>
      <w:rFonts w:ascii="Arial" w:hAnsi="Arial"/>
      <w:sz w:val="18"/>
    </w:rPr>
  </w:style>
  <w:style w:type="table" w:customStyle="1" w:styleId="9okvirzanalogo4">
    <w:name w:val="9 okvir za nalogo_4"/>
    <w:basedOn w:val="Navadnatabela"/>
    <w:uiPriority w:val="99"/>
    <w:rsid w:val="009C2040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4">
    <w:name w:val="9 Vprašanje_4"/>
    <w:next w:val="Normal6"/>
    <w:qFormat/>
    <w:rsid w:val="00367299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Normal6">
    <w:name w:val="Normal_6"/>
    <w:qFormat/>
    <w:rsid w:val="00367299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Navedbe2">
    <w:name w:val="9 Navedbe_2"/>
    <w:next w:val="Normal6"/>
    <w:qFormat/>
    <w:rsid w:val="00367299"/>
    <w:pPr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ind w:left="539" w:right="142"/>
    </w:pPr>
    <w:rPr>
      <w:rFonts w:ascii="Arial" w:hAnsi="Arial"/>
    </w:rPr>
  </w:style>
  <w:style w:type="paragraph" w:customStyle="1" w:styleId="9Viri5">
    <w:name w:val="9 Viri_5"/>
    <w:next w:val="Normal6"/>
    <w:qFormat/>
    <w:rsid w:val="00367299"/>
    <w:pPr>
      <w:ind w:left="425"/>
    </w:pPr>
    <w:rPr>
      <w:rFonts w:ascii="Arial" w:hAnsi="Arial"/>
      <w:sz w:val="18"/>
    </w:rPr>
  </w:style>
  <w:style w:type="paragraph" w:customStyle="1" w:styleId="9abcvprasanja4">
    <w:name w:val="9 abc vprasanja_4"/>
    <w:basedOn w:val="Normal6"/>
    <w:qFormat/>
    <w:rsid w:val="00367299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Izbirnenaloge0">
    <w:name w:val="9 Izbirne naloge_0"/>
    <w:qFormat/>
    <w:rsid w:val="00367299"/>
    <w:pPr>
      <w:spacing w:after="180"/>
      <w:ind w:left="850" w:hanging="425"/>
    </w:pPr>
    <w:rPr>
      <w:rFonts w:ascii="Arial" w:hAnsi="Arial"/>
    </w:rPr>
  </w:style>
  <w:style w:type="paragraph" w:customStyle="1" w:styleId="9Toke5">
    <w:name w:val="9 Točke_5"/>
    <w:next w:val="Normal6"/>
    <w:qFormat/>
    <w:rsid w:val="00367299"/>
    <w:pPr>
      <w:spacing w:before="240"/>
      <w:jc w:val="right"/>
    </w:pPr>
    <w:rPr>
      <w:rFonts w:ascii="Arial" w:hAnsi="Arial"/>
      <w:i/>
    </w:rPr>
  </w:style>
  <w:style w:type="paragraph" w:customStyle="1" w:styleId="9rte5">
    <w:name w:val="9 Črte_5"/>
    <w:next w:val="Normal6"/>
    <w:qFormat/>
    <w:rsid w:val="00367299"/>
    <w:pPr>
      <w:tabs>
        <w:tab w:val="right" w:leader="underscore" w:pos="9072"/>
      </w:tabs>
      <w:spacing w:line="500" w:lineRule="exact"/>
      <w:ind w:left="425"/>
    </w:pPr>
  </w:style>
  <w:style w:type="table" w:customStyle="1" w:styleId="9okvirzanalogo5">
    <w:name w:val="9 okvir za nalogo_5"/>
    <w:basedOn w:val="Navadnatabela"/>
    <w:uiPriority w:val="99"/>
    <w:rsid w:val="00367299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Normal7">
    <w:name w:val="Normal_7"/>
    <w:qFormat/>
    <w:rsid w:val="000C09AB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Naslovnaloge">
    <w:name w:val="9 Naslov naloge"/>
    <w:next w:val="Normal7"/>
    <w:qFormat/>
    <w:rsid w:val="00AF2F31"/>
    <w:pPr>
      <w:overflowPunct w:val="0"/>
      <w:autoSpaceDE w:val="0"/>
      <w:autoSpaceDN w:val="0"/>
      <w:adjustRightInd w:val="0"/>
      <w:spacing w:after="180"/>
      <w:textAlignment w:val="baseline"/>
    </w:pPr>
    <w:rPr>
      <w:rFonts w:ascii="Arial Black" w:hAnsi="Arial Black"/>
    </w:rPr>
  </w:style>
  <w:style w:type="paragraph" w:customStyle="1" w:styleId="9Slike2">
    <w:name w:val="9 Slike_2"/>
    <w:qFormat/>
    <w:rsid w:val="000C09AB"/>
    <w:pPr>
      <w:spacing w:after="120"/>
      <w:ind w:left="425"/>
    </w:pPr>
    <w:rPr>
      <w:rFonts w:ascii="Arial" w:hAnsi="Arial"/>
      <w:i/>
    </w:rPr>
  </w:style>
  <w:style w:type="paragraph" w:customStyle="1" w:styleId="9Viri6">
    <w:name w:val="9 Viri_6"/>
    <w:next w:val="Normal7"/>
    <w:qFormat/>
    <w:rsid w:val="000C09AB"/>
    <w:pPr>
      <w:ind w:left="425"/>
    </w:pPr>
    <w:rPr>
      <w:rFonts w:ascii="Arial" w:hAnsi="Arial"/>
      <w:sz w:val="18"/>
    </w:rPr>
  </w:style>
  <w:style w:type="paragraph" w:customStyle="1" w:styleId="9Vpraanje5">
    <w:name w:val="9 Vprašanje_5"/>
    <w:next w:val="Normal8"/>
    <w:qFormat/>
    <w:rsid w:val="00D13B32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Normal8">
    <w:name w:val="Normal_8"/>
    <w:qFormat/>
    <w:rsid w:val="00D13B32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Navedbe3">
    <w:name w:val="9 Navedbe_3"/>
    <w:next w:val="Normal8"/>
    <w:qFormat/>
    <w:rsid w:val="00D13B32"/>
    <w:pPr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ind w:left="539" w:right="142"/>
    </w:pPr>
    <w:rPr>
      <w:rFonts w:ascii="Arial" w:hAnsi="Arial"/>
    </w:rPr>
  </w:style>
  <w:style w:type="paragraph" w:customStyle="1" w:styleId="9Viri7">
    <w:name w:val="9 Viri_7"/>
    <w:next w:val="Normal8"/>
    <w:qFormat/>
    <w:rsid w:val="00D13B32"/>
    <w:pPr>
      <w:ind w:left="425"/>
    </w:pPr>
    <w:rPr>
      <w:rFonts w:ascii="Arial" w:hAnsi="Arial"/>
      <w:sz w:val="18"/>
    </w:rPr>
  </w:style>
  <w:style w:type="paragraph" w:customStyle="1" w:styleId="9abcvprasanja5">
    <w:name w:val="9 abc vprasanja_5"/>
    <w:basedOn w:val="Normal8"/>
    <w:qFormat/>
    <w:rsid w:val="00D13B32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rte6">
    <w:name w:val="9 Črte_6"/>
    <w:next w:val="Normal8"/>
    <w:qFormat/>
    <w:rsid w:val="00D13B32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6">
    <w:name w:val="9 Točke_6"/>
    <w:next w:val="Normal8"/>
    <w:qFormat/>
    <w:rsid w:val="00D13B32"/>
    <w:pPr>
      <w:spacing w:before="240"/>
      <w:jc w:val="right"/>
    </w:pPr>
    <w:rPr>
      <w:rFonts w:ascii="Arial" w:hAnsi="Arial"/>
      <w:i/>
    </w:rPr>
  </w:style>
  <w:style w:type="table" w:customStyle="1" w:styleId="9okvirzanalogo6">
    <w:name w:val="9 okvir za nalogo_6"/>
    <w:basedOn w:val="Navadnatabela"/>
    <w:uiPriority w:val="99"/>
    <w:rsid w:val="00D13B32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6">
    <w:name w:val="9 abc vprasanja_6"/>
    <w:basedOn w:val="Normal9"/>
    <w:qFormat/>
    <w:rsid w:val="00563667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9">
    <w:name w:val="Normal_9"/>
    <w:qFormat/>
    <w:rsid w:val="0056366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Izbirnenaloge1">
    <w:name w:val="9 Izbirne naloge_1"/>
    <w:qFormat/>
    <w:rsid w:val="00563667"/>
    <w:pPr>
      <w:spacing w:after="180"/>
      <w:ind w:left="850" w:hanging="425"/>
    </w:pPr>
    <w:rPr>
      <w:rFonts w:ascii="Arial" w:hAnsi="Arial"/>
    </w:rPr>
  </w:style>
  <w:style w:type="paragraph" w:customStyle="1" w:styleId="9Toke7">
    <w:name w:val="9 Točke_7"/>
    <w:next w:val="Normal9"/>
    <w:qFormat/>
    <w:rsid w:val="00563667"/>
    <w:pPr>
      <w:spacing w:before="240"/>
      <w:jc w:val="right"/>
    </w:pPr>
    <w:rPr>
      <w:rFonts w:ascii="Arial" w:hAnsi="Arial"/>
      <w:i/>
    </w:rPr>
  </w:style>
  <w:style w:type="paragraph" w:customStyle="1" w:styleId="9Vpraanje6">
    <w:name w:val="9 Vprašanje_6"/>
    <w:next w:val="Normal9"/>
    <w:qFormat/>
    <w:rsid w:val="00563667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9Navedbe4">
    <w:name w:val="9 Navedbe_4"/>
    <w:next w:val="Normal9"/>
    <w:qFormat/>
    <w:rsid w:val="00563667"/>
    <w:pPr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ind w:left="539" w:right="142"/>
    </w:pPr>
    <w:rPr>
      <w:rFonts w:ascii="Arial" w:hAnsi="Arial"/>
    </w:rPr>
  </w:style>
  <w:style w:type="paragraph" w:customStyle="1" w:styleId="9Viri8">
    <w:name w:val="9 Viri_8"/>
    <w:next w:val="Normal9"/>
    <w:qFormat/>
    <w:rsid w:val="00563667"/>
    <w:pPr>
      <w:ind w:left="425"/>
    </w:pPr>
    <w:rPr>
      <w:rFonts w:ascii="Arial" w:hAnsi="Arial"/>
      <w:sz w:val="18"/>
    </w:rPr>
  </w:style>
  <w:style w:type="paragraph" w:customStyle="1" w:styleId="9rte7">
    <w:name w:val="9 Črte_7"/>
    <w:next w:val="Normal9"/>
    <w:qFormat/>
    <w:rsid w:val="00563667"/>
    <w:pPr>
      <w:tabs>
        <w:tab w:val="right" w:leader="underscore" w:pos="9072"/>
      </w:tabs>
      <w:spacing w:line="500" w:lineRule="exact"/>
      <w:ind w:left="425"/>
    </w:pPr>
  </w:style>
  <w:style w:type="table" w:customStyle="1" w:styleId="9okvirzanalogo7">
    <w:name w:val="9 okvir za nalogo_7"/>
    <w:basedOn w:val="Navadnatabela"/>
    <w:uiPriority w:val="99"/>
    <w:rsid w:val="00563667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Normal10">
    <w:name w:val="Normal_10"/>
    <w:qFormat/>
    <w:rsid w:val="000C09AB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Naslovnaloge0">
    <w:name w:val="9 Naslov naloge_0"/>
    <w:next w:val="Normal10"/>
    <w:qFormat/>
    <w:rsid w:val="00AF2F31"/>
    <w:pPr>
      <w:overflowPunct w:val="0"/>
      <w:autoSpaceDE w:val="0"/>
      <w:autoSpaceDN w:val="0"/>
      <w:adjustRightInd w:val="0"/>
      <w:spacing w:after="180"/>
      <w:textAlignment w:val="baseline"/>
    </w:pPr>
    <w:rPr>
      <w:rFonts w:ascii="Arial Black" w:hAnsi="Arial Black"/>
    </w:rPr>
  </w:style>
  <w:style w:type="paragraph" w:customStyle="1" w:styleId="9Slike3">
    <w:name w:val="9 Slike_3"/>
    <w:qFormat/>
    <w:rsid w:val="000C09AB"/>
    <w:pPr>
      <w:spacing w:after="120"/>
      <w:ind w:left="425"/>
    </w:pPr>
    <w:rPr>
      <w:rFonts w:ascii="Arial" w:hAnsi="Arial"/>
      <w:i/>
    </w:rPr>
  </w:style>
  <w:style w:type="paragraph" w:customStyle="1" w:styleId="9Viri9">
    <w:name w:val="9 Viri_9"/>
    <w:next w:val="Normal10"/>
    <w:qFormat/>
    <w:rsid w:val="000C09AB"/>
    <w:pPr>
      <w:ind w:left="425"/>
    </w:pPr>
    <w:rPr>
      <w:rFonts w:ascii="Arial" w:hAnsi="Arial"/>
      <w:sz w:val="18"/>
    </w:rPr>
  </w:style>
  <w:style w:type="paragraph" w:customStyle="1" w:styleId="9abcvprasanja7">
    <w:name w:val="9 abc vprasanja_7"/>
    <w:basedOn w:val="Normal11"/>
    <w:qFormat/>
    <w:rsid w:val="00B067F6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11">
    <w:name w:val="Normal_11"/>
    <w:qFormat/>
    <w:rsid w:val="00B067F6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rte8">
    <w:name w:val="9 Črte_8"/>
    <w:next w:val="Normal11"/>
    <w:qFormat/>
    <w:rsid w:val="00B067F6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8">
    <w:name w:val="9 Točke_8"/>
    <w:next w:val="Normal11"/>
    <w:qFormat/>
    <w:rsid w:val="00B067F6"/>
    <w:pPr>
      <w:spacing w:before="240"/>
      <w:jc w:val="right"/>
    </w:pPr>
    <w:rPr>
      <w:rFonts w:ascii="Arial" w:hAnsi="Arial"/>
      <w:i/>
    </w:rPr>
  </w:style>
  <w:style w:type="table" w:customStyle="1" w:styleId="9okvirzanalogo8">
    <w:name w:val="9 okvir za nalogo_8"/>
    <w:basedOn w:val="Navadnatabela"/>
    <w:uiPriority w:val="99"/>
    <w:rsid w:val="00B067F6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7">
    <w:name w:val="9 Vprašanje_7"/>
    <w:next w:val="Normal12"/>
    <w:qFormat/>
    <w:rsid w:val="001C77C1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Normal12">
    <w:name w:val="Normal_12"/>
    <w:qFormat/>
    <w:rsid w:val="001C77C1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table" w:customStyle="1" w:styleId="TableGrid0">
    <w:name w:val="Table Grid_0"/>
    <w:basedOn w:val="Navadnatabela"/>
    <w:rsid w:val="001C77C1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>
      <w:tblInd w:w="539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57" w:type="dxa"/>
        <w:bottom w:w="57" w:type="dxa"/>
      </w:tblCellMar>
    </w:tblPr>
    <w:tblStylePr w:type="firstRow">
      <w:tblPr/>
      <w:tcPr>
        <w:tcBorders>
          <w:top w:val="single" w:sz="2" w:space="0" w:color="auto"/>
          <w:left w:val="single" w:sz="2" w:space="0" w:color="auto"/>
          <w:bottom w:val="single" w:sz="8" w:space="0" w:color="auto"/>
          <w:right w:val="single" w:sz="2" w:space="0" w:color="auto"/>
          <w:insideH w:val="single" w:sz="2" w:space="0" w:color="auto"/>
          <w:insideV w:val="single" w:sz="2" w:space="0" w:color="auto"/>
          <w:tl2br w:val="nil"/>
          <w:tr2bl w:val="nil"/>
        </w:tcBorders>
      </w:tcPr>
    </w:tblStylePr>
  </w:style>
  <w:style w:type="paragraph" w:customStyle="1" w:styleId="9Slike4">
    <w:name w:val="9 Slike_4"/>
    <w:qFormat/>
    <w:rsid w:val="001C77C1"/>
    <w:pPr>
      <w:spacing w:after="120"/>
      <w:ind w:left="425"/>
    </w:pPr>
    <w:rPr>
      <w:rFonts w:ascii="Arial" w:hAnsi="Arial"/>
      <w:i/>
    </w:rPr>
  </w:style>
  <w:style w:type="paragraph" w:customStyle="1" w:styleId="9Viri10">
    <w:name w:val="9 Viri_10"/>
    <w:next w:val="Normal12"/>
    <w:qFormat/>
    <w:rsid w:val="001C77C1"/>
    <w:pPr>
      <w:ind w:left="425"/>
    </w:pPr>
    <w:rPr>
      <w:rFonts w:ascii="Arial" w:hAnsi="Arial"/>
      <w:sz w:val="18"/>
    </w:rPr>
  </w:style>
  <w:style w:type="paragraph" w:customStyle="1" w:styleId="9abcvprasanja8">
    <w:name w:val="9 abc vprasanja_8"/>
    <w:basedOn w:val="Normal12"/>
    <w:qFormat/>
    <w:rsid w:val="001C77C1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rte9">
    <w:name w:val="9 Črte_9"/>
    <w:next w:val="Normal12"/>
    <w:qFormat/>
    <w:rsid w:val="001C77C1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9">
    <w:name w:val="9 Točke_9"/>
    <w:next w:val="Normal12"/>
    <w:qFormat/>
    <w:rsid w:val="001C77C1"/>
    <w:pPr>
      <w:spacing w:before="240"/>
      <w:jc w:val="right"/>
    </w:pPr>
    <w:rPr>
      <w:rFonts w:ascii="Arial" w:hAnsi="Arial"/>
      <w:i/>
    </w:rPr>
  </w:style>
  <w:style w:type="table" w:customStyle="1" w:styleId="9okvirzanalogo9">
    <w:name w:val="9 okvir za nalogo_9"/>
    <w:basedOn w:val="Navadnatabela"/>
    <w:uiPriority w:val="99"/>
    <w:rsid w:val="001C77C1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Natevanje">
    <w:name w:val="9 Naštevanje"/>
    <w:next w:val="Normal12"/>
    <w:qFormat/>
    <w:rsid w:val="00595F70"/>
    <w:pPr>
      <w:numPr>
        <w:numId w:val="1"/>
      </w:numPr>
      <w:spacing w:after="60"/>
    </w:pPr>
    <w:rPr>
      <w:rFonts w:ascii="Arial" w:hAnsi="Arial"/>
    </w:rPr>
  </w:style>
  <w:style w:type="paragraph" w:customStyle="1" w:styleId="9abcvprasanja9">
    <w:name w:val="9 abc vprasanja_9"/>
    <w:basedOn w:val="Normal13"/>
    <w:qFormat/>
    <w:rsid w:val="00141E87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13">
    <w:name w:val="Normal_13"/>
    <w:qFormat/>
    <w:rsid w:val="00141E8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rte10">
    <w:name w:val="9 Črte_10"/>
    <w:next w:val="Normal13"/>
    <w:qFormat/>
    <w:rsid w:val="00141E87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10">
    <w:name w:val="9 Točke_10"/>
    <w:next w:val="Normal13"/>
    <w:qFormat/>
    <w:rsid w:val="00141E87"/>
    <w:pPr>
      <w:spacing w:before="240"/>
      <w:jc w:val="right"/>
    </w:pPr>
    <w:rPr>
      <w:rFonts w:ascii="Arial" w:hAnsi="Arial"/>
      <w:i/>
    </w:rPr>
  </w:style>
  <w:style w:type="paragraph" w:customStyle="1" w:styleId="9Vpraanje8">
    <w:name w:val="9 Vprašanje_8"/>
    <w:next w:val="Normal13"/>
    <w:qFormat/>
    <w:rsid w:val="00141E87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9Navedbe5">
    <w:name w:val="9 Navedbe_5"/>
    <w:next w:val="Normal13"/>
    <w:qFormat/>
    <w:rsid w:val="00141E87"/>
    <w:pPr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ind w:left="539" w:right="142"/>
    </w:pPr>
    <w:rPr>
      <w:rFonts w:ascii="Arial" w:hAnsi="Arial"/>
    </w:rPr>
  </w:style>
  <w:style w:type="paragraph" w:customStyle="1" w:styleId="9Viri11">
    <w:name w:val="9 Viri_11"/>
    <w:next w:val="Normal13"/>
    <w:qFormat/>
    <w:rsid w:val="00141E87"/>
    <w:pPr>
      <w:ind w:left="425"/>
    </w:pPr>
    <w:rPr>
      <w:rFonts w:ascii="Arial" w:hAnsi="Arial"/>
      <w:sz w:val="18"/>
    </w:rPr>
  </w:style>
  <w:style w:type="table" w:customStyle="1" w:styleId="9okvirzanalogo10">
    <w:name w:val="9 okvir za nalogo_10"/>
    <w:basedOn w:val="Navadnatabela"/>
    <w:uiPriority w:val="99"/>
    <w:rsid w:val="00141E87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10">
    <w:name w:val="9 abc vprasanja_10"/>
    <w:basedOn w:val="Normal14"/>
    <w:qFormat/>
    <w:rsid w:val="00AB5524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14">
    <w:name w:val="Normal_14"/>
    <w:qFormat/>
    <w:rsid w:val="00AB5524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Izbirnenaloge2">
    <w:name w:val="9 Izbirne naloge_2"/>
    <w:qFormat/>
    <w:rsid w:val="00AB5524"/>
    <w:pPr>
      <w:spacing w:after="180"/>
      <w:ind w:left="850" w:hanging="425"/>
    </w:pPr>
    <w:rPr>
      <w:rFonts w:ascii="Arial" w:hAnsi="Arial"/>
    </w:rPr>
  </w:style>
  <w:style w:type="paragraph" w:customStyle="1" w:styleId="9Toke11">
    <w:name w:val="9 Točke_11"/>
    <w:next w:val="Normal14"/>
    <w:qFormat/>
    <w:rsid w:val="00AB5524"/>
    <w:pPr>
      <w:spacing w:before="240"/>
      <w:jc w:val="right"/>
    </w:pPr>
    <w:rPr>
      <w:rFonts w:ascii="Arial" w:hAnsi="Arial"/>
      <w:i/>
    </w:rPr>
  </w:style>
  <w:style w:type="paragraph" w:customStyle="1" w:styleId="9Vpraanje9">
    <w:name w:val="9 Vprašanje_9"/>
    <w:next w:val="Normal14"/>
    <w:qFormat/>
    <w:rsid w:val="00AB5524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9Slike5">
    <w:name w:val="9 Slike_5"/>
    <w:qFormat/>
    <w:rsid w:val="00AB5524"/>
    <w:pPr>
      <w:spacing w:after="120"/>
      <w:ind w:left="425"/>
    </w:pPr>
    <w:rPr>
      <w:rFonts w:ascii="Arial" w:hAnsi="Arial"/>
      <w:i/>
    </w:rPr>
  </w:style>
  <w:style w:type="paragraph" w:customStyle="1" w:styleId="9Viri12">
    <w:name w:val="9 Viri_12"/>
    <w:next w:val="Normal14"/>
    <w:qFormat/>
    <w:rsid w:val="00AB5524"/>
    <w:pPr>
      <w:ind w:left="425"/>
    </w:pPr>
    <w:rPr>
      <w:rFonts w:ascii="Arial" w:hAnsi="Arial"/>
      <w:sz w:val="18"/>
    </w:rPr>
  </w:style>
  <w:style w:type="paragraph" w:customStyle="1" w:styleId="9rte11">
    <w:name w:val="9 Črte_11"/>
    <w:next w:val="Normal14"/>
    <w:qFormat/>
    <w:rsid w:val="00AB5524"/>
    <w:pPr>
      <w:tabs>
        <w:tab w:val="right" w:leader="underscore" w:pos="9072"/>
      </w:tabs>
      <w:spacing w:line="500" w:lineRule="exact"/>
      <w:ind w:left="425"/>
    </w:pPr>
  </w:style>
  <w:style w:type="table" w:customStyle="1" w:styleId="9okvirzanalogo11">
    <w:name w:val="9 okvir za nalogo_11"/>
    <w:basedOn w:val="Navadnatabela"/>
    <w:uiPriority w:val="99"/>
    <w:rsid w:val="00AB5524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10">
    <w:name w:val="9 Vprašanje_10"/>
    <w:next w:val="Normal15"/>
    <w:qFormat/>
    <w:rsid w:val="00AA6ECE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Normal15">
    <w:name w:val="Normal_15"/>
    <w:qFormat/>
    <w:rsid w:val="00AA6ECE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Navedbe6">
    <w:name w:val="9 Navedbe_6"/>
    <w:next w:val="Normal15"/>
    <w:qFormat/>
    <w:rsid w:val="00AA6ECE"/>
    <w:pPr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ind w:left="539" w:right="142"/>
    </w:pPr>
    <w:rPr>
      <w:rFonts w:ascii="Arial" w:hAnsi="Arial"/>
    </w:rPr>
  </w:style>
  <w:style w:type="paragraph" w:customStyle="1" w:styleId="9Viri13">
    <w:name w:val="9 Viri_13"/>
    <w:next w:val="Normal15"/>
    <w:qFormat/>
    <w:rsid w:val="00AA6ECE"/>
    <w:pPr>
      <w:ind w:left="425"/>
    </w:pPr>
    <w:rPr>
      <w:rFonts w:ascii="Arial" w:hAnsi="Arial"/>
      <w:sz w:val="18"/>
    </w:rPr>
  </w:style>
  <w:style w:type="paragraph" w:customStyle="1" w:styleId="9Slike6">
    <w:name w:val="9 Slike_6"/>
    <w:qFormat/>
    <w:rsid w:val="00AA6ECE"/>
    <w:pPr>
      <w:spacing w:after="120"/>
      <w:ind w:left="425"/>
    </w:pPr>
    <w:rPr>
      <w:rFonts w:ascii="Arial" w:hAnsi="Arial"/>
      <w:i/>
    </w:rPr>
  </w:style>
  <w:style w:type="table" w:customStyle="1" w:styleId="9okvirzanalogo12">
    <w:name w:val="9 okvir za nalogo_12"/>
    <w:basedOn w:val="Navadnatabela"/>
    <w:uiPriority w:val="99"/>
    <w:rsid w:val="00AA6ECE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11">
    <w:name w:val="9 abc vprasanja_11"/>
    <w:basedOn w:val="Normal15"/>
    <w:qFormat/>
    <w:rsid w:val="00AA6ECE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rte12">
    <w:name w:val="9 Črte_12"/>
    <w:next w:val="Normal15"/>
    <w:qFormat/>
    <w:rsid w:val="00AA6ECE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12">
    <w:name w:val="9 Točke_12"/>
    <w:next w:val="Normal15"/>
    <w:qFormat/>
    <w:rsid w:val="00AA6ECE"/>
    <w:pPr>
      <w:spacing w:before="240"/>
      <w:jc w:val="right"/>
    </w:pPr>
    <w:rPr>
      <w:rFonts w:ascii="Arial" w:hAnsi="Arial"/>
      <w:i/>
    </w:rPr>
  </w:style>
  <w:style w:type="paragraph" w:customStyle="1" w:styleId="9abcvprasanja12">
    <w:name w:val="9 abc vprasanja_12"/>
    <w:basedOn w:val="Normal16"/>
    <w:qFormat/>
    <w:rsid w:val="00C11C65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16">
    <w:name w:val="Normal_16"/>
    <w:qFormat/>
    <w:rsid w:val="00C11C65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rte13">
    <w:name w:val="9 Črte_13"/>
    <w:next w:val="Normal16"/>
    <w:qFormat/>
    <w:rsid w:val="00C11C65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13">
    <w:name w:val="9 Točke_13"/>
    <w:next w:val="Normal16"/>
    <w:qFormat/>
    <w:rsid w:val="00C11C65"/>
    <w:pPr>
      <w:spacing w:before="240"/>
      <w:jc w:val="right"/>
    </w:pPr>
    <w:rPr>
      <w:rFonts w:ascii="Arial" w:hAnsi="Arial"/>
      <w:i/>
    </w:rPr>
  </w:style>
  <w:style w:type="paragraph" w:customStyle="1" w:styleId="9Vpraanje11">
    <w:name w:val="9 Vprašanje_11"/>
    <w:next w:val="Normal16"/>
    <w:qFormat/>
    <w:rsid w:val="00C11C65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9Navedbe7">
    <w:name w:val="9 Navedbe_7"/>
    <w:next w:val="Normal16"/>
    <w:qFormat/>
    <w:rsid w:val="00C11C65"/>
    <w:pPr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ind w:left="539" w:right="142"/>
    </w:pPr>
    <w:rPr>
      <w:rFonts w:ascii="Arial" w:hAnsi="Arial"/>
    </w:rPr>
  </w:style>
  <w:style w:type="paragraph" w:customStyle="1" w:styleId="9Viri14">
    <w:name w:val="9 Viri_14"/>
    <w:next w:val="Normal16"/>
    <w:qFormat/>
    <w:rsid w:val="00C11C65"/>
    <w:pPr>
      <w:ind w:left="425"/>
    </w:pPr>
    <w:rPr>
      <w:rFonts w:ascii="Arial" w:hAnsi="Arial"/>
      <w:sz w:val="18"/>
    </w:rPr>
  </w:style>
  <w:style w:type="table" w:customStyle="1" w:styleId="9okvirzanalogo13">
    <w:name w:val="9 okvir za nalogo_13"/>
    <w:basedOn w:val="Navadnatabela"/>
    <w:uiPriority w:val="99"/>
    <w:rsid w:val="00C11C65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12">
    <w:name w:val="9 Vprašanje_12"/>
    <w:next w:val="Normal17"/>
    <w:qFormat/>
    <w:rsid w:val="006A132F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Normal17">
    <w:name w:val="Normal_17"/>
    <w:qFormat/>
    <w:rsid w:val="006A132F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abcvprasanja13">
    <w:name w:val="9 abc vprasanja_13"/>
    <w:basedOn w:val="Normal17"/>
    <w:qFormat/>
    <w:rsid w:val="006A132F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Izbirnenaloge3">
    <w:name w:val="9 Izbirne naloge_3"/>
    <w:qFormat/>
    <w:rsid w:val="006A132F"/>
    <w:pPr>
      <w:spacing w:after="180"/>
      <w:ind w:left="850" w:hanging="425"/>
    </w:pPr>
    <w:rPr>
      <w:rFonts w:ascii="Arial" w:hAnsi="Arial"/>
    </w:rPr>
  </w:style>
  <w:style w:type="paragraph" w:customStyle="1" w:styleId="9Toke14">
    <w:name w:val="9 Točke_14"/>
    <w:next w:val="Normal17"/>
    <w:qFormat/>
    <w:rsid w:val="006A132F"/>
    <w:pPr>
      <w:spacing w:before="240"/>
      <w:jc w:val="right"/>
    </w:pPr>
    <w:rPr>
      <w:rFonts w:ascii="Arial" w:hAnsi="Arial"/>
      <w:i/>
    </w:rPr>
  </w:style>
  <w:style w:type="table" w:customStyle="1" w:styleId="9okvirzanalogo14">
    <w:name w:val="9 okvir za nalogo_14"/>
    <w:basedOn w:val="Navadnatabela"/>
    <w:uiPriority w:val="99"/>
    <w:rsid w:val="006A132F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Slike7">
    <w:name w:val="9 Slike_7"/>
    <w:qFormat/>
    <w:rsid w:val="006A132F"/>
    <w:pPr>
      <w:spacing w:after="120"/>
      <w:ind w:left="425"/>
    </w:pPr>
    <w:rPr>
      <w:rFonts w:ascii="Arial" w:hAnsi="Arial"/>
      <w:i/>
    </w:rPr>
  </w:style>
  <w:style w:type="paragraph" w:customStyle="1" w:styleId="9Viri15">
    <w:name w:val="9 Viri_15"/>
    <w:next w:val="Normal17"/>
    <w:qFormat/>
    <w:rsid w:val="006A132F"/>
    <w:pPr>
      <w:ind w:left="425"/>
    </w:pPr>
    <w:rPr>
      <w:rFonts w:ascii="Arial" w:hAnsi="Arial"/>
      <w:sz w:val="18"/>
    </w:rPr>
  </w:style>
  <w:style w:type="paragraph" w:customStyle="1" w:styleId="9rte14">
    <w:name w:val="9 Črte_14"/>
    <w:next w:val="Normal17"/>
    <w:qFormat/>
    <w:rsid w:val="006A132F"/>
    <w:pPr>
      <w:tabs>
        <w:tab w:val="right" w:leader="underscore" w:pos="9072"/>
      </w:tabs>
      <w:spacing w:line="500" w:lineRule="exact"/>
      <w:ind w:left="425"/>
    </w:pPr>
  </w:style>
  <w:style w:type="paragraph" w:customStyle="1" w:styleId="9Vpraanje13">
    <w:name w:val="9 Vprašanje_13"/>
    <w:next w:val="Normal18"/>
    <w:qFormat/>
    <w:rsid w:val="00FD0B57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Normal18">
    <w:name w:val="Normal_18"/>
    <w:qFormat/>
    <w:rsid w:val="00FD0B5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abcvprasanja14">
    <w:name w:val="9 abc vprasanja_14"/>
    <w:basedOn w:val="Normal18"/>
    <w:qFormat/>
    <w:rsid w:val="00FD0B57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Izbirnenaloge4">
    <w:name w:val="9 Izbirne naloge_4"/>
    <w:qFormat/>
    <w:rsid w:val="00FD0B57"/>
    <w:pPr>
      <w:spacing w:after="180"/>
      <w:ind w:left="850" w:hanging="425"/>
    </w:pPr>
    <w:rPr>
      <w:rFonts w:ascii="Arial" w:hAnsi="Arial"/>
    </w:rPr>
  </w:style>
  <w:style w:type="paragraph" w:customStyle="1" w:styleId="9Toke15">
    <w:name w:val="9 Točke_15"/>
    <w:next w:val="Normal18"/>
    <w:qFormat/>
    <w:rsid w:val="00FD0B57"/>
    <w:pPr>
      <w:spacing w:before="240"/>
      <w:jc w:val="right"/>
    </w:pPr>
    <w:rPr>
      <w:rFonts w:ascii="Arial" w:hAnsi="Arial"/>
      <w:i/>
    </w:rPr>
  </w:style>
  <w:style w:type="paragraph" w:customStyle="1" w:styleId="9Slike8">
    <w:name w:val="9 Slike_8"/>
    <w:qFormat/>
    <w:rsid w:val="00FD0B57"/>
    <w:pPr>
      <w:spacing w:after="120"/>
      <w:ind w:left="425"/>
    </w:pPr>
    <w:rPr>
      <w:rFonts w:ascii="Arial" w:hAnsi="Arial"/>
      <w:i/>
    </w:rPr>
  </w:style>
  <w:style w:type="paragraph" w:customStyle="1" w:styleId="9Viri16">
    <w:name w:val="9 Viri_16"/>
    <w:next w:val="Normal18"/>
    <w:qFormat/>
    <w:rsid w:val="00FD0B57"/>
    <w:pPr>
      <w:ind w:left="425"/>
    </w:pPr>
    <w:rPr>
      <w:rFonts w:ascii="Arial" w:hAnsi="Arial"/>
      <w:sz w:val="18"/>
    </w:rPr>
  </w:style>
  <w:style w:type="table" w:styleId="Tabelapreprosta2">
    <w:name w:val="Table Simple 2"/>
    <w:basedOn w:val="Navadnatabela"/>
    <w:rsid w:val="00FD0B5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>
      <w:tblCellMar>
        <w:left w:w="0" w:type="dxa"/>
        <w:right w:w="0" w:type="dxa"/>
      </w:tblCellMar>
    </w:tblPr>
    <w:tblStylePr w:type="fir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rFonts w:ascii="Arial" w:hAnsi="Arial"/>
        <w:b w:val="0"/>
        <w:bCs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rFonts w:ascii="Arial" w:hAnsi="Arial"/>
        <w:b w:val="0"/>
        <w:bCs/>
        <w:i w:val="0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9rte15">
    <w:name w:val="9 Črte_15"/>
    <w:next w:val="Normal18"/>
    <w:qFormat/>
    <w:rsid w:val="00FD0B57"/>
    <w:pPr>
      <w:tabs>
        <w:tab w:val="right" w:leader="underscore" w:pos="9072"/>
      </w:tabs>
      <w:spacing w:line="500" w:lineRule="exact"/>
      <w:ind w:left="425"/>
    </w:pPr>
  </w:style>
  <w:style w:type="table" w:customStyle="1" w:styleId="9okvirzanalogo15">
    <w:name w:val="9 okvir za nalogo_15"/>
    <w:basedOn w:val="Navadnatabela"/>
    <w:uiPriority w:val="99"/>
    <w:rsid w:val="00FD0B57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15">
    <w:name w:val="9 abc vprasanja_15"/>
    <w:basedOn w:val="Normal19"/>
    <w:qFormat/>
    <w:rsid w:val="000924BF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19">
    <w:name w:val="Normal_19"/>
    <w:qFormat/>
    <w:rsid w:val="000924BF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Izbirnenaloge5">
    <w:name w:val="9 Izbirne naloge_5"/>
    <w:qFormat/>
    <w:rsid w:val="000924BF"/>
    <w:pPr>
      <w:spacing w:after="180"/>
      <w:ind w:left="850" w:hanging="425"/>
    </w:pPr>
    <w:rPr>
      <w:rFonts w:ascii="Arial" w:hAnsi="Arial"/>
    </w:rPr>
  </w:style>
  <w:style w:type="paragraph" w:customStyle="1" w:styleId="9Toke16">
    <w:name w:val="9 Točke_16"/>
    <w:next w:val="Normal19"/>
    <w:qFormat/>
    <w:rsid w:val="000924BF"/>
    <w:pPr>
      <w:spacing w:before="240"/>
      <w:jc w:val="right"/>
    </w:pPr>
    <w:rPr>
      <w:rFonts w:ascii="Arial" w:hAnsi="Arial"/>
      <w:i/>
    </w:rPr>
  </w:style>
  <w:style w:type="paragraph" w:customStyle="1" w:styleId="9Vpraanje14">
    <w:name w:val="9 Vprašanje_14"/>
    <w:next w:val="Normal19"/>
    <w:qFormat/>
    <w:rsid w:val="000924BF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9Slike9">
    <w:name w:val="9 Slike_9"/>
    <w:qFormat/>
    <w:rsid w:val="000924BF"/>
    <w:pPr>
      <w:spacing w:after="120"/>
      <w:ind w:left="425"/>
    </w:pPr>
    <w:rPr>
      <w:rFonts w:ascii="Arial" w:hAnsi="Arial"/>
      <w:i/>
    </w:rPr>
  </w:style>
  <w:style w:type="paragraph" w:customStyle="1" w:styleId="9Viri17">
    <w:name w:val="9 Viri_17"/>
    <w:next w:val="Normal19"/>
    <w:qFormat/>
    <w:rsid w:val="000924BF"/>
    <w:pPr>
      <w:ind w:left="425"/>
    </w:pPr>
    <w:rPr>
      <w:rFonts w:ascii="Arial" w:hAnsi="Arial"/>
      <w:sz w:val="18"/>
    </w:rPr>
  </w:style>
  <w:style w:type="paragraph" w:customStyle="1" w:styleId="9rte16">
    <w:name w:val="9 Črte_16"/>
    <w:next w:val="Normal19"/>
    <w:qFormat/>
    <w:rsid w:val="000924BF"/>
    <w:pPr>
      <w:tabs>
        <w:tab w:val="right" w:leader="underscore" w:pos="9072"/>
      </w:tabs>
      <w:spacing w:line="500" w:lineRule="exact"/>
      <w:ind w:left="425"/>
    </w:pPr>
  </w:style>
  <w:style w:type="table" w:customStyle="1" w:styleId="9okvirzanalogo16">
    <w:name w:val="9 okvir za nalogo_16"/>
    <w:basedOn w:val="Navadnatabela"/>
    <w:uiPriority w:val="99"/>
    <w:rsid w:val="000924BF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16">
    <w:name w:val="9 abc vprasanja_16"/>
    <w:basedOn w:val="Normal20"/>
    <w:qFormat/>
    <w:rsid w:val="00035340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20">
    <w:name w:val="Normal_20"/>
    <w:qFormat/>
    <w:rsid w:val="00035340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rte17">
    <w:name w:val="9 Črte_17"/>
    <w:next w:val="Normal20"/>
    <w:qFormat/>
    <w:rsid w:val="00035340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17">
    <w:name w:val="9 Točke_17"/>
    <w:next w:val="Normal20"/>
    <w:qFormat/>
    <w:rsid w:val="00035340"/>
    <w:pPr>
      <w:spacing w:before="240"/>
      <w:jc w:val="right"/>
    </w:pPr>
    <w:rPr>
      <w:rFonts w:ascii="Arial" w:hAnsi="Arial"/>
      <w:i/>
    </w:rPr>
  </w:style>
  <w:style w:type="paragraph" w:customStyle="1" w:styleId="9Vpraanje15">
    <w:name w:val="9 Vprašanje_15"/>
    <w:next w:val="Normal20"/>
    <w:qFormat/>
    <w:rsid w:val="00035340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9Navedbe8">
    <w:name w:val="9 Navedbe_8"/>
    <w:next w:val="Normal20"/>
    <w:qFormat/>
    <w:rsid w:val="00035340"/>
    <w:pPr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ind w:left="539" w:right="142"/>
    </w:pPr>
    <w:rPr>
      <w:rFonts w:ascii="Arial" w:hAnsi="Arial"/>
    </w:rPr>
  </w:style>
  <w:style w:type="paragraph" w:customStyle="1" w:styleId="9Viri18">
    <w:name w:val="9 Viri_18"/>
    <w:next w:val="Normal20"/>
    <w:qFormat/>
    <w:rsid w:val="00035340"/>
    <w:pPr>
      <w:ind w:left="425"/>
    </w:pPr>
    <w:rPr>
      <w:rFonts w:ascii="Arial" w:hAnsi="Arial"/>
      <w:sz w:val="18"/>
    </w:rPr>
  </w:style>
  <w:style w:type="paragraph" w:customStyle="1" w:styleId="9Slike10">
    <w:name w:val="9 Slike_10"/>
    <w:qFormat/>
    <w:rsid w:val="00035340"/>
    <w:pPr>
      <w:spacing w:after="120"/>
      <w:ind w:left="425"/>
    </w:pPr>
    <w:rPr>
      <w:rFonts w:ascii="Arial" w:hAnsi="Arial"/>
      <w:i/>
    </w:rPr>
  </w:style>
  <w:style w:type="table" w:customStyle="1" w:styleId="9okvirzanalogo17">
    <w:name w:val="9 okvir za nalogo_17"/>
    <w:basedOn w:val="Navadnatabela"/>
    <w:uiPriority w:val="99"/>
    <w:rsid w:val="00035340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17">
    <w:name w:val="9 abc vprasanja_17"/>
    <w:basedOn w:val="Normal21"/>
    <w:qFormat/>
    <w:rsid w:val="00EA31D6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21">
    <w:name w:val="Normal_21"/>
    <w:qFormat/>
    <w:rsid w:val="00EA31D6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rte18">
    <w:name w:val="9 Črte_18"/>
    <w:next w:val="Normal21"/>
    <w:qFormat/>
    <w:rsid w:val="00EA31D6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18">
    <w:name w:val="9 Točke_18"/>
    <w:next w:val="Normal21"/>
    <w:qFormat/>
    <w:rsid w:val="00EA31D6"/>
    <w:pPr>
      <w:spacing w:before="240"/>
      <w:jc w:val="right"/>
    </w:pPr>
    <w:rPr>
      <w:rFonts w:ascii="Arial" w:hAnsi="Arial"/>
      <w:i/>
    </w:rPr>
  </w:style>
  <w:style w:type="paragraph" w:customStyle="1" w:styleId="9Vpraanje16">
    <w:name w:val="9 Vprašanje_16"/>
    <w:next w:val="Normal21"/>
    <w:qFormat/>
    <w:rsid w:val="00EA31D6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9Slike11">
    <w:name w:val="9 Slike_11"/>
    <w:qFormat/>
    <w:rsid w:val="00EA31D6"/>
    <w:pPr>
      <w:spacing w:after="120"/>
      <w:ind w:left="425"/>
    </w:pPr>
    <w:rPr>
      <w:rFonts w:ascii="Arial" w:hAnsi="Arial"/>
      <w:i/>
    </w:rPr>
  </w:style>
  <w:style w:type="table" w:customStyle="1" w:styleId="TableSimple20">
    <w:name w:val="Table Simple 2_0"/>
    <w:basedOn w:val="Navadnatabela"/>
    <w:rsid w:val="00EA31D6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>
      <w:tblCellMar>
        <w:left w:w="0" w:type="dxa"/>
        <w:right w:w="0" w:type="dxa"/>
      </w:tblCellMar>
    </w:tblPr>
    <w:tblStylePr w:type="fir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rFonts w:ascii="Arial" w:hAnsi="Arial"/>
        <w:b w:val="0"/>
        <w:bCs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rFonts w:ascii="Arial" w:hAnsi="Arial"/>
        <w:b w:val="0"/>
        <w:bCs/>
        <w:i w:val="0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character" w:customStyle="1" w:styleId="Hyperlink0">
    <w:name w:val="Hyperlink_0"/>
    <w:basedOn w:val="Privzetapisavaodstavka"/>
    <w:unhideWhenUsed/>
    <w:rsid w:val="00EA31D6"/>
    <w:rPr>
      <w:rFonts w:ascii="Arial" w:hAnsi="Arial"/>
      <w:color w:val="0000FF" w:themeColor="hyperlink"/>
      <w:u w:val="single"/>
    </w:rPr>
  </w:style>
  <w:style w:type="paragraph" w:customStyle="1" w:styleId="9Viri19">
    <w:name w:val="9 Viri_19"/>
    <w:next w:val="Normal21"/>
    <w:qFormat/>
    <w:rsid w:val="00EA31D6"/>
    <w:pPr>
      <w:ind w:left="425"/>
    </w:pPr>
    <w:rPr>
      <w:rFonts w:ascii="Arial" w:hAnsi="Arial"/>
      <w:sz w:val="18"/>
    </w:rPr>
  </w:style>
  <w:style w:type="table" w:customStyle="1" w:styleId="9okvirzanalogo18">
    <w:name w:val="9 okvir za nalogo_18"/>
    <w:basedOn w:val="Navadnatabela"/>
    <w:uiPriority w:val="99"/>
    <w:rsid w:val="00EA31D6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7.jpeg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34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4.jpeg"/><Relationship Id="rId17" Type="http://schemas.openxmlformats.org/officeDocument/2006/relationships/image" Target="media/image9.tif"/><Relationship Id="rId25" Type="http://schemas.openxmlformats.org/officeDocument/2006/relationships/image" Target="media/image16.jpeg"/><Relationship Id="rId33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8.tif"/><Relationship Id="rId20" Type="http://schemas.openxmlformats.org/officeDocument/2006/relationships/image" Target="media/image12.jpeg"/><Relationship Id="rId29" Type="http://schemas.openxmlformats.org/officeDocument/2006/relationships/image" Target="media/image19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google.si/url?sa=i&amp;rct=j&amp;q=&amp;esrc=s&amp;source=images" TargetMode="External"/><Relationship Id="rId24" Type="http://schemas.openxmlformats.org/officeDocument/2006/relationships/image" Target="media/image15.jpeg"/><Relationship Id="rId32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4.png"/><Relationship Id="rId28" Type="http://schemas.openxmlformats.org/officeDocument/2006/relationships/hyperlink" Target="https://www.google.si/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11.jpeg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jpeg"/><Relationship Id="rId22" Type="http://schemas.openxmlformats.org/officeDocument/2006/relationships/chart" Target="charts/chart1.xml"/><Relationship Id="rId27" Type="http://schemas.openxmlformats.org/officeDocument/2006/relationships/image" Target="media/image18.png"/><Relationship Id="rId30" Type="http://schemas.openxmlformats.org/officeDocument/2006/relationships/image" Target="media/image20.jpeg"/><Relationship Id="rId35" Type="http://schemas.openxmlformats.org/officeDocument/2006/relationships/theme" Target="theme/theme1.xml"/><Relationship Id="rId8" Type="http://schemas.openxmlformats.org/officeDocument/2006/relationships/image" Target="media/image2.png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ov_delovni_lis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l-SI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pPr>
            <a:r>
              <a:rPr lang="sl-SI"/>
              <a:t>Delež nepismenega prebivalstva Kraljevine Jugoslavije leta 1931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List1!$B$1</c:f>
              <c:strCache>
                <c:ptCount val="1"/>
                <c:pt idx="0">
                  <c:v>Delež nepismenega prebivastva Kraljevine Jugoslavije leta 1931</c:v>
                </c:pt>
              </c:strCache>
            </c:strRef>
          </c:tx>
          <c:invertIfNegative val="0"/>
          <c:cat>
            <c:strRef>
              <c:f>List1!$A$2:$A$9</c:f>
              <c:strCache>
                <c:ptCount val="8"/>
                <c:pt idx="0">
                  <c:v>Slovenija</c:v>
                </c:pt>
                <c:pt idx="1">
                  <c:v>Severna Hrvaška z Vojvodino</c:v>
                </c:pt>
                <c:pt idx="2">
                  <c:v>Hrvaško primorje in Dalmacija</c:v>
                </c:pt>
                <c:pt idx="3">
                  <c:v>Bosna in Hercegovina</c:v>
                </c:pt>
                <c:pt idx="4">
                  <c:v>Osrednja Srbija</c:v>
                </c:pt>
                <c:pt idx="5">
                  <c:v>Makedonija</c:v>
                </c:pt>
                <c:pt idx="6">
                  <c:v>Kosovo</c:v>
                </c:pt>
                <c:pt idx="7">
                  <c:v>Črna Gora</c:v>
                </c:pt>
              </c:strCache>
            </c:strRef>
          </c:cat>
          <c:val>
            <c:numRef>
              <c:f>List1!$B$2:$B$9</c:f>
              <c:numCache>
                <c:formatCode>0\ %</c:formatCode>
                <c:ptCount val="8"/>
                <c:pt idx="0">
                  <c:v>0.1</c:v>
                </c:pt>
                <c:pt idx="1">
                  <c:v>0.15</c:v>
                </c:pt>
                <c:pt idx="2">
                  <c:v>0.5</c:v>
                </c:pt>
                <c:pt idx="3">
                  <c:v>0.75</c:v>
                </c:pt>
                <c:pt idx="4">
                  <c:v>0.55000000000000004</c:v>
                </c:pt>
                <c:pt idx="5">
                  <c:v>0.7</c:v>
                </c:pt>
                <c:pt idx="6">
                  <c:v>0.8</c:v>
                </c:pt>
                <c:pt idx="7">
                  <c:v>0.550000000000000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44C-4317-9768-500766ADD46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3653504"/>
        <c:axId val="35116160"/>
      </c:barChart>
      <c:catAx>
        <c:axId val="12365350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sl-SI"/>
          </a:p>
        </c:txPr>
        <c:crossAx val="35116160"/>
        <c:crosses val="autoZero"/>
        <c:auto val="1"/>
        <c:lblAlgn val="ctr"/>
        <c:lblOffset val="100"/>
        <c:noMultiLvlLbl val="0"/>
      </c:catAx>
      <c:valAx>
        <c:axId val="35116160"/>
        <c:scaling>
          <c:orientation val="minMax"/>
        </c:scaling>
        <c:delete val="0"/>
        <c:axPos val="l"/>
        <c:majorGridlines/>
        <c:numFmt formatCode="0\ %" sourceLinked="1"/>
        <c:majorTickMark val="out"/>
        <c:minorTickMark val="none"/>
        <c:tickLblPos val="nextTo"/>
        <c:txPr>
          <a:bodyPr/>
          <a:lstStyle/>
          <a:p>
            <a:pPr>
              <a:defRPr sz="1100">
                <a:latin typeface="Arial" panose="020B0604020202020204" pitchFamily="34" charset="0"/>
                <a:cs typeface="Arial" panose="020B0604020202020204" pitchFamily="34" charset="0"/>
              </a:defRPr>
            </a:pPr>
            <a:endParaRPr lang="sl-SI"/>
          </a:p>
        </c:txPr>
        <c:crossAx val="123653504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Pisarna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Pisarna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Pisarna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3</Pages>
  <Words>2689</Words>
  <Characters>15331</Characters>
  <Application>Microsoft Office Word</Application>
  <DocSecurity>0</DocSecurity>
  <Lines>127</Lines>
  <Paragraphs>35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rbara Trdina</dc:creator>
  <cp:lastModifiedBy>Barbara Trdina</cp:lastModifiedBy>
  <cp:revision>2</cp:revision>
  <dcterms:created xsi:type="dcterms:W3CDTF">2020-03-14T06:48:00Z</dcterms:created>
  <dcterms:modified xsi:type="dcterms:W3CDTF">2020-03-14T06:48:00Z</dcterms:modified>
</cp:coreProperties>
</file>